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BD1A3D"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BD1A3D"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D6712C">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BD1A3D"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BD1A3D"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BD1A3D"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BD1A3D">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BD1A3D">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BD1A3D">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BD1A3D">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BD1A3D">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BD1A3D">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BD1A3D"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BD1A3D"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BD1A3D"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BD1A3D">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BD1A3D">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BD1A3D"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BD1A3D"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重统计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AB6E74" w:rsidRDefault="00AB6E74" w:rsidP="00AB6E74">
      <w:pPr>
        <w:spacing w:line="400" w:lineRule="exact"/>
        <w:ind w:firstLineChars="200" w:firstLine="480"/>
        <w:rPr>
          <w:sz w:val="24"/>
        </w:rPr>
      </w:pPr>
      <w:r w:rsidRPr="00AB6E74">
        <w:rPr>
          <w:sz w:val="24"/>
        </w:rPr>
        <w:t>At present days, the rapid development of new information technique and application modes like cloud computing, Internet of Things and social media, is keeping pushing human society towards the age of Big Data.</w:t>
      </w:r>
      <w:r w:rsidRPr="00AB6E74">
        <w:rPr>
          <w:rFonts w:hint="eastAsia"/>
          <w:sz w:val="24"/>
        </w:rPr>
        <w:t xml:space="preserve"> Streaming data</w:t>
      </w:r>
      <w:r w:rsidRPr="00AB6E74">
        <w:rPr>
          <w:sz w:val="24"/>
        </w:rPr>
        <w:t xml:space="preserve"> under the era of</w:t>
      </w:r>
      <w:r w:rsidRPr="00AB6E74">
        <w:rPr>
          <w:rFonts w:hint="eastAsia"/>
          <w:sz w:val="24"/>
        </w:rPr>
        <w:t xml:space="preserve"> big</w:t>
      </w:r>
      <w:r w:rsidRPr="00AB6E74">
        <w:rPr>
          <w:sz w:val="24"/>
        </w:rPr>
        <w:t xml:space="preserve"> data shows real-time, sudden, disorder </w:t>
      </w:r>
      <w:r w:rsidRPr="00AB6E74">
        <w:rPr>
          <w:rFonts w:hint="eastAsia"/>
          <w:sz w:val="24"/>
        </w:rPr>
        <w:t>as well as</w:t>
      </w:r>
      <w:r w:rsidRPr="00AB6E74">
        <w:rPr>
          <w:sz w:val="24"/>
        </w:rPr>
        <w:t xml:space="preserve"> other characteristics,</w:t>
      </w:r>
      <w:r w:rsidRPr="00AB6E74">
        <w:rPr>
          <w:rFonts w:hint="eastAsia"/>
          <w:sz w:val="24"/>
        </w:rPr>
        <w:t xml:space="preserve"> it then </w:t>
      </w:r>
      <w:r w:rsidRPr="00AB6E74">
        <w:rPr>
          <w:sz w:val="24"/>
        </w:rPr>
        <w:t>has a higher and stri</w:t>
      </w:r>
      <w:r w:rsidRPr="00AB6E74">
        <w:rPr>
          <w:rFonts w:hint="eastAsia"/>
          <w:sz w:val="24"/>
        </w:rPr>
        <w:t>cter</w:t>
      </w:r>
      <w:r w:rsidRPr="00AB6E74">
        <w:rPr>
          <w:sz w:val="24"/>
        </w:rPr>
        <w:t xml:space="preserve"> requirement</w:t>
      </w:r>
      <w:r w:rsidRPr="00AB6E74">
        <w:rPr>
          <w:rFonts w:hint="eastAsia"/>
          <w:sz w:val="24"/>
        </w:rPr>
        <w:t xml:space="preserve"> for streaming data </w:t>
      </w:r>
      <w:r w:rsidRPr="00AB6E74">
        <w:rPr>
          <w:sz w:val="24"/>
        </w:rPr>
        <w:t>processing system</w:t>
      </w:r>
      <w:r w:rsidRPr="00AB6E74">
        <w:rPr>
          <w:rFonts w:hint="eastAsia"/>
          <w:sz w:val="24"/>
        </w:rPr>
        <w:t xml:space="preserve">. </w:t>
      </w:r>
      <w:r w:rsidRPr="00AB6E74">
        <w:rPr>
          <w:sz w:val="24"/>
        </w:rPr>
        <w:t>Today, the existing real-time streaming data processing system is usually fac</w:t>
      </w:r>
      <w:r w:rsidRPr="00AB6E74">
        <w:rPr>
          <w:rFonts w:hint="eastAsia"/>
          <w:sz w:val="24"/>
        </w:rPr>
        <w:t>ing</w:t>
      </w:r>
      <w:r w:rsidRPr="00AB6E74">
        <w:rPr>
          <w:sz w:val="24"/>
        </w:rPr>
        <w:t xml:space="preserve"> with</w:t>
      </w:r>
      <w:r w:rsidRPr="00AB6E74">
        <w:rPr>
          <w:rFonts w:hint="eastAsia"/>
          <w:sz w:val="24"/>
        </w:rPr>
        <w:t xml:space="preserve"> </w:t>
      </w:r>
      <w:r w:rsidRPr="00AB6E74">
        <w:rPr>
          <w:sz w:val="24"/>
        </w:rPr>
        <w:t>difficulties</w:t>
      </w:r>
      <w:r w:rsidRPr="00AB6E74">
        <w:rPr>
          <w:rFonts w:hint="eastAsia"/>
          <w:sz w:val="24"/>
        </w:rPr>
        <w:t xml:space="preserve"> both</w:t>
      </w:r>
      <w:r w:rsidRPr="00AB6E74">
        <w:rPr>
          <w:sz w:val="24"/>
        </w:rPr>
        <w:t xml:space="preserve"> in business expansion</w:t>
      </w:r>
      <w:r w:rsidRPr="00AB6E74">
        <w:rPr>
          <w:rFonts w:hint="eastAsia"/>
          <w:sz w:val="24"/>
        </w:rPr>
        <w:t xml:space="preserve"> and</w:t>
      </w:r>
      <w:r w:rsidRPr="00AB6E74">
        <w:rPr>
          <w:sz w:val="24"/>
        </w:rPr>
        <w:t xml:space="preserve"> data flow management,</w:t>
      </w:r>
      <w:r w:rsidRPr="00AB6E74">
        <w:rPr>
          <w:rFonts w:hint="eastAsia"/>
          <w:sz w:val="24"/>
        </w:rPr>
        <w:t xml:space="preserve"> t</w:t>
      </w:r>
      <w:r w:rsidRPr="00AB6E74">
        <w:rPr>
          <w:sz w:val="24"/>
        </w:rPr>
        <w:t>his paper aims to solve the two problems in real-time streaming data processing</w:t>
      </w:r>
      <w:r w:rsidRPr="00AB6E74">
        <w:rPr>
          <w:rFonts w:hint="eastAsia"/>
          <w:sz w:val="24"/>
        </w:rPr>
        <w:t xml:space="preserve">. </w:t>
      </w:r>
      <w:r w:rsidRPr="00AB6E74">
        <w:rPr>
          <w:sz w:val="24"/>
        </w:rPr>
        <w:t>A new real-time data processing model based on</w:t>
      </w:r>
      <w:r w:rsidRPr="00AB6E74">
        <w:rPr>
          <w:rFonts w:hint="eastAsia"/>
          <w:sz w:val="24"/>
        </w:rPr>
        <w:t xml:space="preserve"> </w:t>
      </w:r>
      <w:r w:rsidRPr="00AB6E74">
        <w:rPr>
          <w:sz w:val="24"/>
        </w:rPr>
        <w:t>data flow management</w:t>
      </w:r>
      <w:r w:rsidRPr="00AB6E74">
        <w:rPr>
          <w:rFonts w:hint="eastAsia"/>
          <w:sz w:val="24"/>
        </w:rPr>
        <w:t xml:space="preserve"> in</w:t>
      </w:r>
      <w:r w:rsidRPr="00AB6E74">
        <w:rPr>
          <w:sz w:val="24"/>
        </w:rPr>
        <w:t xml:space="preserve"> Node-red and Redis memory computation is proposed under the premise of ensuring the real-time and high efficiency of data processing.</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This paper 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paper</w:t>
      </w:r>
      <w:r w:rsidRPr="00AB6E74">
        <w:rPr>
          <w:sz w:val="24"/>
        </w:rPr>
        <w:t xml:space="preserve"> 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In the process of real-time data computing, maximum and minimum values, cumulative sum and Top (n) are often seen, which base on the removing of repetition and then computing. This paper comes up with the method of Redis based ordered set to remove repetition and recount, by analyzing Redis ordered set  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One important task after the finishing of designing real-time stream data computing model is to apply and testify; therefore this paper 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Pr="00AB6E74">
        <w:rPr>
          <w:sz w:val="24"/>
        </w:rPr>
        <w:t xml:space="preserve"> the use of node.js express framework, </w:t>
      </w:r>
      <w:r w:rsidRPr="00AB6E74">
        <w:rPr>
          <w:rFonts w:hint="eastAsia"/>
          <w:sz w:val="24"/>
        </w:rPr>
        <w:lastRenderedPageBreak/>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ata visualization 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he 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This paper also provides testing results and function analysis, which all meets the request.</w:t>
      </w:r>
    </w:p>
    <w:p w:rsidR="00AB6E74" w:rsidRPr="00AB6E74" w:rsidRDefault="00AB6E74" w:rsidP="00AB6E74">
      <w:pPr>
        <w:spacing w:line="400" w:lineRule="exact"/>
        <w:ind w:firstLineChars="200" w:firstLine="480"/>
        <w:rPr>
          <w:sz w:val="24"/>
        </w:rPr>
      </w:pPr>
      <w:r w:rsidRPr="00AB6E74">
        <w:rPr>
          <w:sz w:val="24"/>
        </w:rPr>
        <w:t>In short, the whole process from designing to the functioning of the real-time data stream computing model is covered in this paper,</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 xml:space="preserve">time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DE1D6F" w:rsidRDefault="00205EBE" w:rsidP="00C77F37">
      <w:pPr>
        <w:spacing w:before="480" w:after="360" w:line="400" w:lineRule="exact"/>
        <w:jc w:val="center"/>
        <w:rPr>
          <w:noProof/>
        </w:rPr>
      </w:pPr>
      <w:r w:rsidRPr="00205EBE">
        <w:rPr>
          <w:b/>
          <w:bCs/>
          <w:sz w:val="24"/>
        </w:rPr>
        <w:lastRenderedPageBreak/>
        <w:br w:type="page"/>
      </w:r>
      <w:bookmarkStart w:id="0" w:name="_GoBack"/>
      <w:bookmarkEnd w:id="0"/>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18" w:history="1">
        <w:r w:rsidR="00DE1D6F" w:rsidRPr="00DE1D6F">
          <w:rPr>
            <w:rStyle w:val="aff5"/>
            <w:rFonts w:eastAsia="黑体" w:cs="黑体" w:hint="eastAsia"/>
            <w:caps w:val="0"/>
            <w:noProof/>
          </w:rPr>
          <w:t>第一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绪</w:t>
        </w:r>
        <w:r w:rsidR="007B3B97">
          <w:rPr>
            <w:rStyle w:val="aff5"/>
            <w:rFonts w:eastAsia="黑体" w:cs="黑体"/>
            <w:caps w:val="0"/>
            <w:noProof/>
          </w:rPr>
          <w:t xml:space="preserve"> </w:t>
        </w:r>
        <w:r w:rsidR="00DE1D6F" w:rsidRPr="00DE1D6F">
          <w:rPr>
            <w:rStyle w:val="aff5"/>
            <w:rFonts w:eastAsia="黑体" w:cs="黑体" w:hint="eastAsia"/>
            <w:caps w:val="0"/>
            <w:noProof/>
          </w:rPr>
          <w:t>论</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18 \h </w:instrText>
        </w:r>
        <w:r w:rsidR="00DE1D6F" w:rsidRPr="00DE1D6F">
          <w:rPr>
            <w:caps w:val="0"/>
            <w:noProof/>
            <w:webHidden/>
          </w:rPr>
        </w:r>
        <w:r w:rsidR="00DE1D6F" w:rsidRPr="00DE1D6F">
          <w:rPr>
            <w:caps w:val="0"/>
            <w:noProof/>
            <w:webHidden/>
          </w:rPr>
          <w:fldChar w:fldCharType="separate"/>
        </w:r>
        <w:r w:rsidR="007B3B97">
          <w:rPr>
            <w:caps w:val="0"/>
            <w:noProof/>
            <w:webHidden/>
          </w:rPr>
          <w:t>1</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19" w:history="1">
        <w:r w:rsidR="00DE1D6F" w:rsidRPr="00DE1D6F">
          <w:rPr>
            <w:rStyle w:val="aff5"/>
            <w:smallCaps w:val="0"/>
            <w:noProof/>
          </w:rPr>
          <w:t xml:space="preserve">1.1 </w:t>
        </w:r>
        <w:r w:rsidR="00DE1D6F" w:rsidRPr="00DE1D6F">
          <w:rPr>
            <w:rStyle w:val="aff5"/>
            <w:rFonts w:hint="eastAsia"/>
            <w:smallCaps w:val="0"/>
            <w:noProof/>
          </w:rPr>
          <w:t>研究背景与意义</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19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1</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20" w:history="1">
        <w:r w:rsidR="00DE1D6F" w:rsidRPr="00DE1D6F">
          <w:rPr>
            <w:rStyle w:val="aff5"/>
            <w:smallCaps w:val="0"/>
            <w:noProof/>
          </w:rPr>
          <w:t xml:space="preserve">1.2 </w:t>
        </w:r>
        <w:r w:rsidR="00DE1D6F" w:rsidRPr="00DE1D6F">
          <w:rPr>
            <w:rStyle w:val="aff5"/>
            <w:rFonts w:hint="eastAsia"/>
            <w:smallCaps w:val="0"/>
            <w:noProof/>
          </w:rPr>
          <w:t>国内外研究现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0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3</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21" w:history="1">
        <w:r w:rsidR="00DE1D6F" w:rsidRPr="00DE1D6F">
          <w:rPr>
            <w:rStyle w:val="aff5"/>
            <w:noProof/>
          </w:rPr>
          <w:t xml:space="preserve">1.2.1 </w:t>
        </w:r>
        <w:r w:rsidR="00DE1D6F" w:rsidRPr="00DE1D6F">
          <w:rPr>
            <w:rStyle w:val="aff5"/>
            <w:rFonts w:hint="eastAsia"/>
            <w:noProof/>
          </w:rPr>
          <w:t>实时流数据处理模型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1 \h </w:instrText>
        </w:r>
        <w:r w:rsidR="00DE1D6F" w:rsidRPr="00DE1D6F">
          <w:rPr>
            <w:noProof/>
            <w:webHidden/>
          </w:rPr>
        </w:r>
        <w:r w:rsidR="00DE1D6F" w:rsidRPr="00DE1D6F">
          <w:rPr>
            <w:noProof/>
            <w:webHidden/>
          </w:rPr>
          <w:fldChar w:fldCharType="separate"/>
        </w:r>
        <w:r w:rsidR="007B3B97">
          <w:rPr>
            <w:noProof/>
            <w:webHidden/>
          </w:rPr>
          <w:t>3</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22" w:history="1">
        <w:r w:rsidR="00DE1D6F" w:rsidRPr="00DE1D6F">
          <w:rPr>
            <w:rStyle w:val="aff5"/>
            <w:noProof/>
          </w:rPr>
          <w:t>1.2.2 Node-red</w:t>
        </w:r>
        <w:r w:rsidR="00DE1D6F" w:rsidRPr="00DE1D6F">
          <w:rPr>
            <w:rStyle w:val="aff5"/>
            <w:rFonts w:hint="eastAsia"/>
            <w:noProof/>
          </w:rPr>
          <w:t>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2 \h </w:instrText>
        </w:r>
        <w:r w:rsidR="00DE1D6F" w:rsidRPr="00DE1D6F">
          <w:rPr>
            <w:noProof/>
            <w:webHidden/>
          </w:rPr>
        </w:r>
        <w:r w:rsidR="00DE1D6F" w:rsidRPr="00DE1D6F">
          <w:rPr>
            <w:noProof/>
            <w:webHidden/>
          </w:rPr>
          <w:fldChar w:fldCharType="separate"/>
        </w:r>
        <w:r w:rsidR="007B3B97">
          <w:rPr>
            <w:noProof/>
            <w:webHidden/>
          </w:rPr>
          <w:t>4</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23" w:history="1">
        <w:r w:rsidR="00DE1D6F" w:rsidRPr="00DE1D6F">
          <w:rPr>
            <w:rStyle w:val="aff5"/>
            <w:noProof/>
          </w:rPr>
          <w:t>1.2.3 Redis</w:t>
        </w:r>
        <w:r w:rsidR="00DE1D6F" w:rsidRPr="00DE1D6F">
          <w:rPr>
            <w:rStyle w:val="aff5"/>
            <w:rFonts w:hint="eastAsia"/>
            <w:noProof/>
          </w:rPr>
          <w:t>的研究应用现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3 \h </w:instrText>
        </w:r>
        <w:r w:rsidR="00DE1D6F" w:rsidRPr="00DE1D6F">
          <w:rPr>
            <w:noProof/>
            <w:webHidden/>
          </w:rPr>
        </w:r>
        <w:r w:rsidR="00DE1D6F" w:rsidRPr="00DE1D6F">
          <w:rPr>
            <w:noProof/>
            <w:webHidden/>
          </w:rPr>
          <w:fldChar w:fldCharType="separate"/>
        </w:r>
        <w:r w:rsidR="007B3B97">
          <w:rPr>
            <w:noProof/>
            <w:webHidden/>
          </w:rPr>
          <w:t>4</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24" w:history="1">
        <w:r w:rsidR="00DE1D6F" w:rsidRPr="00DE1D6F">
          <w:rPr>
            <w:rStyle w:val="aff5"/>
            <w:smallCaps w:val="0"/>
            <w:noProof/>
          </w:rPr>
          <w:t xml:space="preserve">1.3 </w:t>
        </w:r>
        <w:r w:rsidR="00DE1D6F" w:rsidRPr="00DE1D6F">
          <w:rPr>
            <w:rStyle w:val="aff5"/>
            <w:rFonts w:hint="eastAsia"/>
            <w:smallCaps w:val="0"/>
            <w:noProof/>
          </w:rPr>
          <w:t>论文主要工作和研究内容</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4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5</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25" w:history="1">
        <w:r w:rsidR="00DE1D6F" w:rsidRPr="00DE1D6F">
          <w:rPr>
            <w:rStyle w:val="aff5"/>
            <w:smallCaps w:val="0"/>
            <w:noProof/>
          </w:rPr>
          <w:t xml:space="preserve">1.4 </w:t>
        </w:r>
        <w:r w:rsidR="00DE1D6F" w:rsidRPr="00DE1D6F">
          <w:rPr>
            <w:rStyle w:val="aff5"/>
            <w:rFonts w:hint="eastAsia"/>
            <w:smallCaps w:val="0"/>
            <w:noProof/>
          </w:rPr>
          <w:t>论文章节结构概述</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5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6</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26" w:history="1">
        <w:r w:rsidR="00DE1D6F" w:rsidRPr="00DE1D6F">
          <w:rPr>
            <w:rStyle w:val="aff5"/>
            <w:rFonts w:eastAsia="黑体" w:cs="黑体" w:hint="eastAsia"/>
            <w:caps w:val="0"/>
            <w:noProof/>
          </w:rPr>
          <w:t>第二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的基础理论和技术</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26 \h </w:instrText>
        </w:r>
        <w:r w:rsidR="00DE1D6F" w:rsidRPr="00DE1D6F">
          <w:rPr>
            <w:caps w:val="0"/>
            <w:noProof/>
            <w:webHidden/>
          </w:rPr>
        </w:r>
        <w:r w:rsidR="00DE1D6F" w:rsidRPr="00DE1D6F">
          <w:rPr>
            <w:caps w:val="0"/>
            <w:noProof/>
            <w:webHidden/>
          </w:rPr>
          <w:fldChar w:fldCharType="separate"/>
        </w:r>
        <w:r w:rsidR="007B3B97">
          <w:rPr>
            <w:caps w:val="0"/>
            <w:noProof/>
            <w:webHidden/>
          </w:rPr>
          <w:t>7</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27" w:history="1">
        <w:r w:rsidR="00DE1D6F" w:rsidRPr="00DE1D6F">
          <w:rPr>
            <w:rStyle w:val="aff5"/>
            <w:smallCaps w:val="0"/>
            <w:noProof/>
          </w:rPr>
          <w:t>2.1 Node.js</w:t>
        </w:r>
        <w:r w:rsidR="00DE1D6F" w:rsidRPr="00DE1D6F">
          <w:rPr>
            <w:rStyle w:val="aff5"/>
            <w:rFonts w:hint="eastAsia"/>
            <w:smallCaps w:val="0"/>
            <w:noProof/>
          </w:rPr>
          <w:t>的事件驱动和非阻塞机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7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7</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28" w:history="1">
        <w:r w:rsidR="00DE1D6F" w:rsidRPr="00DE1D6F">
          <w:rPr>
            <w:rStyle w:val="aff5"/>
            <w:smallCaps w:val="0"/>
            <w:noProof/>
          </w:rPr>
          <w:t>2.2 Node-red</w:t>
        </w:r>
        <w:r w:rsidR="00DE1D6F" w:rsidRPr="00DE1D6F">
          <w:rPr>
            <w:rStyle w:val="aff5"/>
            <w:rFonts w:hint="eastAsia"/>
            <w:smallCaps w:val="0"/>
            <w:noProof/>
          </w:rPr>
          <w:t>可视化流式处理框架</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28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10</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29" w:history="1">
        <w:r w:rsidR="00DE1D6F" w:rsidRPr="00DE1D6F">
          <w:rPr>
            <w:rStyle w:val="aff5"/>
            <w:noProof/>
          </w:rPr>
          <w:t>2.2.1 Node-red</w:t>
        </w:r>
        <w:r w:rsidR="00DE1D6F" w:rsidRPr="00DE1D6F">
          <w:rPr>
            <w:rStyle w:val="aff5"/>
            <w:rFonts w:hint="eastAsia"/>
            <w:noProof/>
          </w:rPr>
          <w:t>概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29 \h </w:instrText>
        </w:r>
        <w:r w:rsidR="00DE1D6F" w:rsidRPr="00DE1D6F">
          <w:rPr>
            <w:noProof/>
            <w:webHidden/>
          </w:rPr>
        </w:r>
        <w:r w:rsidR="00DE1D6F" w:rsidRPr="00DE1D6F">
          <w:rPr>
            <w:noProof/>
            <w:webHidden/>
          </w:rPr>
          <w:fldChar w:fldCharType="separate"/>
        </w:r>
        <w:r w:rsidR="007B3B97">
          <w:rPr>
            <w:noProof/>
            <w:webHidden/>
          </w:rPr>
          <w:t>10</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30" w:history="1">
        <w:r w:rsidR="00DE1D6F" w:rsidRPr="00DE1D6F">
          <w:rPr>
            <w:rStyle w:val="aff5"/>
            <w:noProof/>
          </w:rPr>
          <w:t>2.2.2 Node-red</w:t>
        </w:r>
        <w:r w:rsidR="00DE1D6F" w:rsidRPr="00DE1D6F">
          <w:rPr>
            <w:rStyle w:val="aff5"/>
            <w:rFonts w:hint="eastAsia"/>
            <w:noProof/>
          </w:rPr>
          <w:t>的编程模型</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0 \h </w:instrText>
        </w:r>
        <w:r w:rsidR="00DE1D6F" w:rsidRPr="00DE1D6F">
          <w:rPr>
            <w:noProof/>
            <w:webHidden/>
          </w:rPr>
        </w:r>
        <w:r w:rsidR="00DE1D6F" w:rsidRPr="00DE1D6F">
          <w:rPr>
            <w:noProof/>
            <w:webHidden/>
          </w:rPr>
          <w:fldChar w:fldCharType="separate"/>
        </w:r>
        <w:r w:rsidR="007B3B97">
          <w:rPr>
            <w:noProof/>
            <w:webHidden/>
          </w:rPr>
          <w:t>10</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31" w:history="1">
        <w:r w:rsidR="00DE1D6F" w:rsidRPr="00DE1D6F">
          <w:rPr>
            <w:rStyle w:val="aff5"/>
            <w:noProof/>
          </w:rPr>
          <w:t>2.2.3 Node-red</w:t>
        </w:r>
        <w:r w:rsidR="00DE1D6F" w:rsidRPr="00DE1D6F">
          <w:rPr>
            <w:rStyle w:val="aff5"/>
            <w:rFonts w:hint="eastAsia"/>
            <w:noProof/>
          </w:rPr>
          <w:t>的基本配置</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1 \h </w:instrText>
        </w:r>
        <w:r w:rsidR="00DE1D6F" w:rsidRPr="00DE1D6F">
          <w:rPr>
            <w:noProof/>
            <w:webHidden/>
          </w:rPr>
        </w:r>
        <w:r w:rsidR="00DE1D6F" w:rsidRPr="00DE1D6F">
          <w:rPr>
            <w:noProof/>
            <w:webHidden/>
          </w:rPr>
          <w:fldChar w:fldCharType="separate"/>
        </w:r>
        <w:r w:rsidR="007B3B97">
          <w:rPr>
            <w:noProof/>
            <w:webHidden/>
          </w:rPr>
          <w:t>12</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32" w:history="1">
        <w:r w:rsidR="00DE1D6F" w:rsidRPr="00DE1D6F">
          <w:rPr>
            <w:rStyle w:val="aff5"/>
            <w:smallCaps w:val="0"/>
            <w:noProof/>
          </w:rPr>
          <w:t xml:space="preserve">2.4 </w:t>
        </w:r>
        <w:r w:rsidR="00DE1D6F" w:rsidRPr="00DE1D6F">
          <w:rPr>
            <w:rStyle w:val="aff5"/>
            <w:rFonts w:hint="eastAsia"/>
            <w:smallCaps w:val="0"/>
            <w:noProof/>
          </w:rPr>
          <w:t>基于内存计算的数据库</w:t>
        </w:r>
        <w:r w:rsidR="00DE1D6F" w:rsidRPr="00DE1D6F">
          <w:rPr>
            <w:rStyle w:val="aff5"/>
            <w:smallCaps w:val="0"/>
            <w:noProof/>
          </w:rPr>
          <w:t>Redis</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2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13</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33" w:history="1">
        <w:r w:rsidR="00DE1D6F" w:rsidRPr="00DE1D6F">
          <w:rPr>
            <w:rStyle w:val="aff5"/>
            <w:noProof/>
          </w:rPr>
          <w:t>2.4.1 Redis</w:t>
        </w:r>
        <w:r w:rsidR="00DE1D6F" w:rsidRPr="00DE1D6F">
          <w:rPr>
            <w:rStyle w:val="aff5"/>
            <w:rFonts w:hint="eastAsia"/>
            <w:noProof/>
          </w:rPr>
          <w:t>数据库概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3 \h </w:instrText>
        </w:r>
        <w:r w:rsidR="00DE1D6F" w:rsidRPr="00DE1D6F">
          <w:rPr>
            <w:noProof/>
            <w:webHidden/>
          </w:rPr>
        </w:r>
        <w:r w:rsidR="00DE1D6F" w:rsidRPr="00DE1D6F">
          <w:rPr>
            <w:noProof/>
            <w:webHidden/>
          </w:rPr>
          <w:fldChar w:fldCharType="separate"/>
        </w:r>
        <w:r w:rsidR="007B3B97">
          <w:rPr>
            <w:noProof/>
            <w:webHidden/>
          </w:rPr>
          <w:t>13</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34" w:history="1">
        <w:r w:rsidR="00DE1D6F" w:rsidRPr="00DE1D6F">
          <w:rPr>
            <w:rStyle w:val="aff5"/>
            <w:noProof/>
          </w:rPr>
          <w:t>2.4.2 Redis</w:t>
        </w:r>
        <w:r w:rsidR="00DE1D6F" w:rsidRPr="00DE1D6F">
          <w:rPr>
            <w:rStyle w:val="aff5"/>
            <w:rFonts w:hint="eastAsia"/>
            <w:noProof/>
          </w:rPr>
          <w:t>数据库的实现原理</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4 \h </w:instrText>
        </w:r>
        <w:r w:rsidR="00DE1D6F" w:rsidRPr="00DE1D6F">
          <w:rPr>
            <w:noProof/>
            <w:webHidden/>
          </w:rPr>
        </w:r>
        <w:r w:rsidR="00DE1D6F" w:rsidRPr="00DE1D6F">
          <w:rPr>
            <w:noProof/>
            <w:webHidden/>
          </w:rPr>
          <w:fldChar w:fldCharType="separate"/>
        </w:r>
        <w:r w:rsidR="007B3B97">
          <w:rPr>
            <w:noProof/>
            <w:webHidden/>
          </w:rPr>
          <w:t>14</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35" w:history="1">
        <w:r w:rsidR="00DE1D6F" w:rsidRPr="00DE1D6F">
          <w:rPr>
            <w:rStyle w:val="aff5"/>
            <w:noProof/>
          </w:rPr>
          <w:t>2.4.3 Redis</w:t>
        </w:r>
        <w:r w:rsidR="00DE1D6F" w:rsidRPr="00DE1D6F">
          <w:rPr>
            <w:rStyle w:val="aff5"/>
            <w:rFonts w:hint="eastAsia"/>
            <w:noProof/>
          </w:rPr>
          <w:t>数据库的</w:t>
        </w:r>
        <w:r w:rsidR="00DE1D6F" w:rsidRPr="00DE1D6F">
          <w:rPr>
            <w:rStyle w:val="aff5"/>
            <w:noProof/>
          </w:rPr>
          <w:t>pub</w:t>
        </w:r>
        <w:r w:rsidR="00DE1D6F" w:rsidRPr="00DE1D6F">
          <w:rPr>
            <w:rStyle w:val="aff5"/>
            <w:rFonts w:hint="eastAsia"/>
            <w:noProof/>
          </w:rPr>
          <w:t>与</w:t>
        </w:r>
        <w:r w:rsidR="00DE1D6F" w:rsidRPr="00DE1D6F">
          <w:rPr>
            <w:rStyle w:val="aff5"/>
            <w:noProof/>
          </w:rPr>
          <w:t>sub</w:t>
        </w:r>
        <w:r w:rsidR="00DE1D6F" w:rsidRPr="00DE1D6F">
          <w:rPr>
            <w:rStyle w:val="aff5"/>
            <w:rFonts w:hint="eastAsia"/>
            <w:noProof/>
          </w:rPr>
          <w:t>机制</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35 \h </w:instrText>
        </w:r>
        <w:r w:rsidR="00DE1D6F" w:rsidRPr="00DE1D6F">
          <w:rPr>
            <w:noProof/>
            <w:webHidden/>
          </w:rPr>
        </w:r>
        <w:r w:rsidR="00DE1D6F" w:rsidRPr="00DE1D6F">
          <w:rPr>
            <w:noProof/>
            <w:webHidden/>
          </w:rPr>
          <w:fldChar w:fldCharType="separate"/>
        </w:r>
        <w:r w:rsidR="007B3B97">
          <w:rPr>
            <w:noProof/>
            <w:webHidden/>
          </w:rPr>
          <w:t>16</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36" w:history="1">
        <w:r w:rsidR="00DE1D6F" w:rsidRPr="00DE1D6F">
          <w:rPr>
            <w:rStyle w:val="aff5"/>
            <w:smallCaps w:val="0"/>
            <w:noProof/>
          </w:rPr>
          <w:t xml:space="preserve">2.5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6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16</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37" w:history="1">
        <w:r w:rsidR="00DE1D6F" w:rsidRPr="00DE1D6F">
          <w:rPr>
            <w:rStyle w:val="aff5"/>
            <w:rFonts w:eastAsia="黑体" w:cs="黑体" w:hint="eastAsia"/>
            <w:caps w:val="0"/>
            <w:noProof/>
          </w:rPr>
          <w:t>第三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基于</w:t>
        </w:r>
        <w:r w:rsidR="00DE1D6F" w:rsidRPr="00DE1D6F">
          <w:rPr>
            <w:rStyle w:val="aff5"/>
            <w:rFonts w:eastAsia="黑体" w:cs="黑体"/>
            <w:caps w:val="0"/>
            <w:noProof/>
          </w:rPr>
          <w:t>Redis</w:t>
        </w:r>
        <w:r w:rsidR="00DE1D6F" w:rsidRPr="00DE1D6F">
          <w:rPr>
            <w:rStyle w:val="aff5"/>
            <w:rFonts w:eastAsia="黑体" w:cs="黑体" w:hint="eastAsia"/>
            <w:caps w:val="0"/>
            <w:noProof/>
          </w:rPr>
          <w:t>有序集合的去重统计方法的研究</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37 \h </w:instrText>
        </w:r>
        <w:r w:rsidR="00DE1D6F" w:rsidRPr="00DE1D6F">
          <w:rPr>
            <w:caps w:val="0"/>
            <w:noProof/>
            <w:webHidden/>
          </w:rPr>
        </w:r>
        <w:r w:rsidR="00DE1D6F" w:rsidRPr="00DE1D6F">
          <w:rPr>
            <w:caps w:val="0"/>
            <w:noProof/>
            <w:webHidden/>
          </w:rPr>
          <w:fldChar w:fldCharType="separate"/>
        </w:r>
        <w:r w:rsidR="007B3B97">
          <w:rPr>
            <w:caps w:val="0"/>
            <w:noProof/>
            <w:webHidden/>
          </w:rPr>
          <w:t>17</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38" w:history="1">
        <w:r w:rsidR="00DE1D6F" w:rsidRPr="00DE1D6F">
          <w:rPr>
            <w:rStyle w:val="aff5"/>
            <w:smallCaps w:val="0"/>
            <w:noProof/>
          </w:rPr>
          <w:t>3.1 Skip List</w:t>
        </w:r>
        <w:r w:rsidR="00DE1D6F" w:rsidRPr="00DE1D6F">
          <w:rPr>
            <w:rStyle w:val="aff5"/>
            <w:rFonts w:hint="eastAsia"/>
            <w:smallCaps w:val="0"/>
            <w:noProof/>
          </w:rPr>
          <w:t>基本原理</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8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17</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39" w:history="1">
        <w:r w:rsidR="00DE1D6F" w:rsidRPr="00DE1D6F">
          <w:rPr>
            <w:rStyle w:val="aff5"/>
            <w:smallCaps w:val="0"/>
            <w:noProof/>
          </w:rPr>
          <w:t>3.2 Redis</w:t>
        </w:r>
        <w:r w:rsidR="00DE1D6F" w:rsidRPr="00DE1D6F">
          <w:rPr>
            <w:rStyle w:val="aff5"/>
            <w:rFonts w:hint="eastAsia"/>
            <w:smallCaps w:val="0"/>
            <w:noProof/>
          </w:rPr>
          <w:t>有序集合的源码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39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19</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40" w:history="1">
        <w:r w:rsidR="00DE1D6F" w:rsidRPr="00DE1D6F">
          <w:rPr>
            <w:rStyle w:val="aff5"/>
            <w:smallCaps w:val="0"/>
            <w:noProof/>
          </w:rPr>
          <w:t xml:space="preserve">3.3 </w:t>
        </w:r>
        <w:r w:rsidR="00DE1D6F" w:rsidRPr="00DE1D6F">
          <w:rPr>
            <w:rStyle w:val="aff5"/>
            <w:rFonts w:hint="eastAsia"/>
            <w:smallCaps w:val="0"/>
            <w:noProof/>
          </w:rPr>
          <w:t>基于有序集合的去重统计方法</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0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23</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41" w:history="1">
        <w:r w:rsidR="00DE1D6F" w:rsidRPr="00DE1D6F">
          <w:rPr>
            <w:rStyle w:val="aff5"/>
            <w:smallCaps w:val="0"/>
            <w:noProof/>
          </w:rPr>
          <w:t xml:space="preserve">3.4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1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25</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42" w:history="1">
        <w:r w:rsidR="00DE1D6F" w:rsidRPr="00DE1D6F">
          <w:rPr>
            <w:rStyle w:val="aff5"/>
            <w:rFonts w:eastAsia="黑体" w:cs="黑体" w:hint="eastAsia"/>
            <w:caps w:val="0"/>
            <w:noProof/>
          </w:rPr>
          <w:t>第四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模型的需求分析与设计</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42 \h </w:instrText>
        </w:r>
        <w:r w:rsidR="00DE1D6F" w:rsidRPr="00DE1D6F">
          <w:rPr>
            <w:caps w:val="0"/>
            <w:noProof/>
            <w:webHidden/>
          </w:rPr>
        </w:r>
        <w:r w:rsidR="00DE1D6F" w:rsidRPr="00DE1D6F">
          <w:rPr>
            <w:caps w:val="0"/>
            <w:noProof/>
            <w:webHidden/>
          </w:rPr>
          <w:fldChar w:fldCharType="separate"/>
        </w:r>
        <w:r w:rsidR="007B3B97">
          <w:rPr>
            <w:caps w:val="0"/>
            <w:noProof/>
            <w:webHidden/>
          </w:rPr>
          <w:t>26</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43" w:history="1">
        <w:r w:rsidR="00DE1D6F" w:rsidRPr="00DE1D6F">
          <w:rPr>
            <w:rStyle w:val="aff5"/>
            <w:smallCaps w:val="0"/>
            <w:noProof/>
          </w:rPr>
          <w:t xml:space="preserve">4.1 </w:t>
        </w:r>
        <w:r w:rsidR="00DE1D6F" w:rsidRPr="00DE1D6F">
          <w:rPr>
            <w:rStyle w:val="aff5"/>
            <w:rFonts w:cs="黑体" w:hint="eastAsia"/>
            <w:smallCaps w:val="0"/>
            <w:noProof/>
          </w:rPr>
          <w:t>需求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3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26</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44" w:history="1">
        <w:r w:rsidR="00DE1D6F" w:rsidRPr="00DE1D6F">
          <w:rPr>
            <w:rStyle w:val="aff5"/>
            <w:noProof/>
          </w:rPr>
          <w:t xml:space="preserve">4.1.1 </w:t>
        </w:r>
        <w:r w:rsidR="00DE1D6F" w:rsidRPr="00DE1D6F">
          <w:rPr>
            <w:rStyle w:val="aff5"/>
            <w:rFonts w:hint="eastAsia"/>
            <w:noProof/>
          </w:rPr>
          <w:t>实时流数据处理模型的需求分析</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4 \h </w:instrText>
        </w:r>
        <w:r w:rsidR="00DE1D6F" w:rsidRPr="00DE1D6F">
          <w:rPr>
            <w:noProof/>
            <w:webHidden/>
          </w:rPr>
        </w:r>
        <w:r w:rsidR="00DE1D6F" w:rsidRPr="00DE1D6F">
          <w:rPr>
            <w:noProof/>
            <w:webHidden/>
          </w:rPr>
          <w:fldChar w:fldCharType="separate"/>
        </w:r>
        <w:r w:rsidR="007B3B97">
          <w:rPr>
            <w:noProof/>
            <w:webHidden/>
          </w:rPr>
          <w:t>26</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45" w:history="1">
        <w:r w:rsidR="00DE1D6F" w:rsidRPr="00DE1D6F">
          <w:rPr>
            <w:rStyle w:val="aff5"/>
            <w:noProof/>
          </w:rPr>
          <w:t xml:space="preserve">4.1.2 </w:t>
        </w:r>
        <w:r w:rsidR="00DE1D6F" w:rsidRPr="00DE1D6F">
          <w:rPr>
            <w:rStyle w:val="aff5"/>
            <w:rFonts w:hint="eastAsia"/>
            <w:noProof/>
          </w:rPr>
          <w:t>网站访问监控系统的需求分析</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5 \h </w:instrText>
        </w:r>
        <w:r w:rsidR="00DE1D6F" w:rsidRPr="00DE1D6F">
          <w:rPr>
            <w:noProof/>
            <w:webHidden/>
          </w:rPr>
        </w:r>
        <w:r w:rsidR="00DE1D6F" w:rsidRPr="00DE1D6F">
          <w:rPr>
            <w:noProof/>
            <w:webHidden/>
          </w:rPr>
          <w:fldChar w:fldCharType="separate"/>
        </w:r>
        <w:r w:rsidR="007B3B97">
          <w:rPr>
            <w:noProof/>
            <w:webHidden/>
          </w:rPr>
          <w:t>27</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46" w:history="1">
        <w:r w:rsidR="00DE1D6F" w:rsidRPr="00DE1D6F">
          <w:rPr>
            <w:rStyle w:val="aff5"/>
            <w:smallCaps w:val="0"/>
            <w:noProof/>
          </w:rPr>
          <w:t xml:space="preserve">4.2 </w:t>
        </w:r>
        <w:r w:rsidR="00DE1D6F" w:rsidRPr="00DE1D6F">
          <w:rPr>
            <w:rStyle w:val="aff5"/>
            <w:rFonts w:hint="eastAsia"/>
            <w:smallCaps w:val="0"/>
            <w:noProof/>
          </w:rPr>
          <w:t>模型的总体架构</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6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27</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47" w:history="1">
        <w:r w:rsidR="00DE1D6F" w:rsidRPr="00DE1D6F">
          <w:rPr>
            <w:rStyle w:val="aff5"/>
            <w:smallCaps w:val="0"/>
            <w:noProof/>
          </w:rPr>
          <w:t xml:space="preserve">4.3 </w:t>
        </w:r>
        <w:r w:rsidR="00DE1D6F" w:rsidRPr="00DE1D6F">
          <w:rPr>
            <w:rStyle w:val="aff5"/>
            <w:rFonts w:hint="eastAsia"/>
            <w:smallCaps w:val="0"/>
            <w:noProof/>
          </w:rPr>
          <w:t>各数据处理节点的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47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28</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48" w:history="1">
        <w:r w:rsidR="00DE1D6F" w:rsidRPr="00DE1D6F">
          <w:rPr>
            <w:rStyle w:val="aff5"/>
            <w:noProof/>
          </w:rPr>
          <w:t xml:space="preserve">4.3.1 </w:t>
        </w:r>
        <w:r w:rsidR="00DE1D6F" w:rsidRPr="00DE1D6F">
          <w:rPr>
            <w:rStyle w:val="aff5"/>
            <w:rFonts w:hint="eastAsia"/>
            <w:noProof/>
          </w:rPr>
          <w:t>数据输入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8 \h </w:instrText>
        </w:r>
        <w:r w:rsidR="00DE1D6F" w:rsidRPr="00DE1D6F">
          <w:rPr>
            <w:noProof/>
            <w:webHidden/>
          </w:rPr>
        </w:r>
        <w:r w:rsidR="00DE1D6F" w:rsidRPr="00DE1D6F">
          <w:rPr>
            <w:noProof/>
            <w:webHidden/>
          </w:rPr>
          <w:fldChar w:fldCharType="separate"/>
        </w:r>
        <w:r w:rsidR="007B3B97">
          <w:rPr>
            <w:noProof/>
            <w:webHidden/>
          </w:rPr>
          <w:t>30</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49" w:history="1">
        <w:r w:rsidR="00DE1D6F" w:rsidRPr="00DE1D6F">
          <w:rPr>
            <w:rStyle w:val="aff5"/>
            <w:noProof/>
          </w:rPr>
          <w:t xml:space="preserve">4.3.2 </w:t>
        </w:r>
        <w:r w:rsidR="00DE1D6F" w:rsidRPr="00DE1D6F">
          <w:rPr>
            <w:rStyle w:val="aff5"/>
            <w:rFonts w:hint="eastAsia"/>
            <w:noProof/>
          </w:rPr>
          <w:t>数据输出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49 \h </w:instrText>
        </w:r>
        <w:r w:rsidR="00DE1D6F" w:rsidRPr="00DE1D6F">
          <w:rPr>
            <w:noProof/>
            <w:webHidden/>
          </w:rPr>
        </w:r>
        <w:r w:rsidR="00DE1D6F" w:rsidRPr="00DE1D6F">
          <w:rPr>
            <w:noProof/>
            <w:webHidden/>
          </w:rPr>
          <w:fldChar w:fldCharType="separate"/>
        </w:r>
        <w:r w:rsidR="007B3B97">
          <w:rPr>
            <w:noProof/>
            <w:webHidden/>
          </w:rPr>
          <w:t>33</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50" w:history="1">
        <w:r w:rsidR="00DE1D6F" w:rsidRPr="00DE1D6F">
          <w:rPr>
            <w:rStyle w:val="aff5"/>
            <w:noProof/>
          </w:rPr>
          <w:t xml:space="preserve">4.3.3 </w:t>
        </w:r>
        <w:r w:rsidR="00DE1D6F" w:rsidRPr="00DE1D6F">
          <w:rPr>
            <w:rStyle w:val="aff5"/>
            <w:rFonts w:hint="eastAsia"/>
            <w:noProof/>
          </w:rPr>
          <w:t>数据计算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0 \h </w:instrText>
        </w:r>
        <w:r w:rsidR="00DE1D6F" w:rsidRPr="00DE1D6F">
          <w:rPr>
            <w:noProof/>
            <w:webHidden/>
          </w:rPr>
        </w:r>
        <w:r w:rsidR="00DE1D6F" w:rsidRPr="00DE1D6F">
          <w:rPr>
            <w:noProof/>
            <w:webHidden/>
          </w:rPr>
          <w:fldChar w:fldCharType="separate"/>
        </w:r>
        <w:r w:rsidR="007B3B97">
          <w:rPr>
            <w:noProof/>
            <w:webHidden/>
          </w:rPr>
          <w:t>36</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51" w:history="1">
        <w:r w:rsidR="00DE1D6F" w:rsidRPr="00DE1D6F">
          <w:rPr>
            <w:rStyle w:val="aff5"/>
            <w:noProof/>
          </w:rPr>
          <w:t>4.3.4 Redis</w:t>
        </w:r>
        <w:r w:rsidR="00DE1D6F" w:rsidRPr="00DE1D6F">
          <w:rPr>
            <w:rStyle w:val="aff5"/>
            <w:rFonts w:hint="eastAsia"/>
            <w:noProof/>
          </w:rPr>
          <w:t>数据库访问节点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1 \h </w:instrText>
        </w:r>
        <w:r w:rsidR="00DE1D6F" w:rsidRPr="00DE1D6F">
          <w:rPr>
            <w:noProof/>
            <w:webHidden/>
          </w:rPr>
        </w:r>
        <w:r w:rsidR="00DE1D6F" w:rsidRPr="00DE1D6F">
          <w:rPr>
            <w:noProof/>
            <w:webHidden/>
          </w:rPr>
          <w:fldChar w:fldCharType="separate"/>
        </w:r>
        <w:r w:rsidR="007B3B97">
          <w:rPr>
            <w:noProof/>
            <w:webHidden/>
          </w:rPr>
          <w:t>38</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52" w:history="1">
        <w:r w:rsidR="00DE1D6F" w:rsidRPr="00DE1D6F">
          <w:rPr>
            <w:rStyle w:val="aff5"/>
            <w:smallCaps w:val="0"/>
            <w:noProof/>
          </w:rPr>
          <w:t xml:space="preserve">4.4 </w:t>
        </w:r>
        <w:r w:rsidR="00DE1D6F" w:rsidRPr="00DE1D6F">
          <w:rPr>
            <w:rStyle w:val="aff5"/>
            <w:rFonts w:hint="eastAsia"/>
            <w:smallCaps w:val="0"/>
            <w:noProof/>
          </w:rPr>
          <w:t>节点的重新部署</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2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39</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53" w:history="1">
        <w:r w:rsidR="00DE1D6F" w:rsidRPr="00DE1D6F">
          <w:rPr>
            <w:rStyle w:val="aff5"/>
            <w:smallCaps w:val="0"/>
            <w:noProof/>
          </w:rPr>
          <w:t xml:space="preserve">4.5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3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40</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54" w:history="1">
        <w:r w:rsidR="00DE1D6F" w:rsidRPr="00DE1D6F">
          <w:rPr>
            <w:rStyle w:val="aff5"/>
            <w:rFonts w:eastAsia="黑体" w:hint="eastAsia"/>
            <w:caps w:val="0"/>
            <w:noProof/>
          </w:rPr>
          <w:t>第五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实时流数据处理模型在网站访问监控系统中的应用</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54 \h </w:instrText>
        </w:r>
        <w:r w:rsidR="00DE1D6F" w:rsidRPr="00DE1D6F">
          <w:rPr>
            <w:caps w:val="0"/>
            <w:noProof/>
            <w:webHidden/>
          </w:rPr>
        </w:r>
        <w:r w:rsidR="00DE1D6F" w:rsidRPr="00DE1D6F">
          <w:rPr>
            <w:caps w:val="0"/>
            <w:noProof/>
            <w:webHidden/>
          </w:rPr>
          <w:fldChar w:fldCharType="separate"/>
        </w:r>
        <w:r w:rsidR="007B3B97">
          <w:rPr>
            <w:caps w:val="0"/>
            <w:noProof/>
            <w:webHidden/>
          </w:rPr>
          <w:t>41</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55" w:history="1">
        <w:r w:rsidR="00DE1D6F" w:rsidRPr="00DE1D6F">
          <w:rPr>
            <w:rStyle w:val="aff5"/>
            <w:smallCaps w:val="0"/>
            <w:noProof/>
          </w:rPr>
          <w:t xml:space="preserve">5.1 </w:t>
        </w:r>
        <w:r w:rsidR="00DE1D6F" w:rsidRPr="00DE1D6F">
          <w:rPr>
            <w:rStyle w:val="aff5"/>
            <w:rFonts w:hint="eastAsia"/>
            <w:smallCaps w:val="0"/>
            <w:noProof/>
          </w:rPr>
          <w:t>网站访问监控系统总体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5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41</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56" w:history="1">
        <w:r w:rsidR="00DE1D6F" w:rsidRPr="00DE1D6F">
          <w:rPr>
            <w:rStyle w:val="aff5"/>
            <w:noProof/>
          </w:rPr>
          <w:t xml:space="preserve">5.1.1 </w:t>
        </w:r>
        <w:r w:rsidR="00DE1D6F" w:rsidRPr="00DE1D6F">
          <w:rPr>
            <w:rStyle w:val="aff5"/>
            <w:rFonts w:hint="eastAsia"/>
            <w:noProof/>
          </w:rPr>
          <w:t>实时数据采集方案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6 \h </w:instrText>
        </w:r>
        <w:r w:rsidR="00DE1D6F" w:rsidRPr="00DE1D6F">
          <w:rPr>
            <w:noProof/>
            <w:webHidden/>
          </w:rPr>
        </w:r>
        <w:r w:rsidR="00DE1D6F" w:rsidRPr="00DE1D6F">
          <w:rPr>
            <w:noProof/>
            <w:webHidden/>
          </w:rPr>
          <w:fldChar w:fldCharType="separate"/>
        </w:r>
        <w:r w:rsidR="007B3B97">
          <w:rPr>
            <w:noProof/>
            <w:webHidden/>
          </w:rPr>
          <w:t>41</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57" w:history="1">
        <w:r w:rsidR="00DE1D6F" w:rsidRPr="00DE1D6F">
          <w:rPr>
            <w:rStyle w:val="aff5"/>
            <w:noProof/>
          </w:rPr>
          <w:t xml:space="preserve">5.1.2 </w:t>
        </w:r>
        <w:r w:rsidR="00DE1D6F" w:rsidRPr="00DE1D6F">
          <w:rPr>
            <w:rStyle w:val="aff5"/>
            <w:rFonts w:hint="eastAsia"/>
            <w:noProof/>
          </w:rPr>
          <w:t>网站访问监控系统的模块层次结构</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7 \h </w:instrText>
        </w:r>
        <w:r w:rsidR="00DE1D6F" w:rsidRPr="00DE1D6F">
          <w:rPr>
            <w:noProof/>
            <w:webHidden/>
          </w:rPr>
        </w:r>
        <w:r w:rsidR="00DE1D6F" w:rsidRPr="00DE1D6F">
          <w:rPr>
            <w:noProof/>
            <w:webHidden/>
          </w:rPr>
          <w:fldChar w:fldCharType="separate"/>
        </w:r>
        <w:r w:rsidR="007B3B97">
          <w:rPr>
            <w:noProof/>
            <w:webHidden/>
          </w:rPr>
          <w:t>43</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58" w:history="1">
        <w:r w:rsidR="00DE1D6F" w:rsidRPr="00DE1D6F">
          <w:rPr>
            <w:rStyle w:val="aff5"/>
            <w:smallCaps w:val="0"/>
            <w:noProof/>
          </w:rPr>
          <w:t xml:space="preserve">5.2 </w:t>
        </w:r>
        <w:r w:rsidR="00DE1D6F" w:rsidRPr="00DE1D6F">
          <w:rPr>
            <w:rStyle w:val="aff5"/>
            <w:rFonts w:hint="eastAsia"/>
            <w:smallCaps w:val="0"/>
            <w:noProof/>
          </w:rPr>
          <w:t>数据分析模块的设计与实现</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58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44</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59" w:history="1">
        <w:r w:rsidR="00DE1D6F" w:rsidRPr="00DE1D6F">
          <w:rPr>
            <w:rStyle w:val="aff5"/>
            <w:noProof/>
          </w:rPr>
          <w:t xml:space="preserve">5.2.1 </w:t>
        </w:r>
        <w:r w:rsidR="00DE1D6F" w:rsidRPr="00DE1D6F">
          <w:rPr>
            <w:rStyle w:val="aff5"/>
            <w:rFonts w:hint="eastAsia"/>
            <w:noProof/>
          </w:rPr>
          <w:t>数据分析模块的总体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59 \h </w:instrText>
        </w:r>
        <w:r w:rsidR="00DE1D6F" w:rsidRPr="00DE1D6F">
          <w:rPr>
            <w:noProof/>
            <w:webHidden/>
          </w:rPr>
        </w:r>
        <w:r w:rsidR="00DE1D6F" w:rsidRPr="00DE1D6F">
          <w:rPr>
            <w:noProof/>
            <w:webHidden/>
          </w:rPr>
          <w:fldChar w:fldCharType="separate"/>
        </w:r>
        <w:r w:rsidR="007B3B97">
          <w:rPr>
            <w:noProof/>
            <w:webHidden/>
          </w:rPr>
          <w:t>44</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60" w:history="1">
        <w:r w:rsidR="00DE1D6F" w:rsidRPr="00DE1D6F">
          <w:rPr>
            <w:rStyle w:val="aff5"/>
            <w:noProof/>
          </w:rPr>
          <w:t xml:space="preserve">5.2.2 </w:t>
        </w:r>
        <w:r w:rsidR="00DE1D6F" w:rsidRPr="00DE1D6F">
          <w:rPr>
            <w:rStyle w:val="aff5"/>
            <w:rFonts w:hint="eastAsia"/>
            <w:noProof/>
          </w:rPr>
          <w:t>数据库结果集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0 \h </w:instrText>
        </w:r>
        <w:r w:rsidR="00DE1D6F" w:rsidRPr="00DE1D6F">
          <w:rPr>
            <w:noProof/>
            <w:webHidden/>
          </w:rPr>
        </w:r>
        <w:r w:rsidR="00DE1D6F" w:rsidRPr="00DE1D6F">
          <w:rPr>
            <w:noProof/>
            <w:webHidden/>
          </w:rPr>
          <w:fldChar w:fldCharType="separate"/>
        </w:r>
        <w:r w:rsidR="007B3B97">
          <w:rPr>
            <w:noProof/>
            <w:webHidden/>
          </w:rPr>
          <w:t>46</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61" w:history="1">
        <w:r w:rsidR="00DE1D6F" w:rsidRPr="00DE1D6F">
          <w:rPr>
            <w:rStyle w:val="aff5"/>
            <w:noProof/>
          </w:rPr>
          <w:t xml:space="preserve">5.2.3 </w:t>
        </w:r>
        <w:r w:rsidR="00DE1D6F" w:rsidRPr="00DE1D6F">
          <w:rPr>
            <w:rStyle w:val="aff5"/>
            <w:rFonts w:hint="eastAsia"/>
            <w:noProof/>
          </w:rPr>
          <w:t>数据分析算法的设计与实现</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1 \h </w:instrText>
        </w:r>
        <w:r w:rsidR="00DE1D6F" w:rsidRPr="00DE1D6F">
          <w:rPr>
            <w:noProof/>
            <w:webHidden/>
          </w:rPr>
        </w:r>
        <w:r w:rsidR="00DE1D6F" w:rsidRPr="00DE1D6F">
          <w:rPr>
            <w:noProof/>
            <w:webHidden/>
          </w:rPr>
          <w:fldChar w:fldCharType="separate"/>
        </w:r>
        <w:r w:rsidR="007B3B97">
          <w:rPr>
            <w:noProof/>
            <w:webHidden/>
          </w:rPr>
          <w:t>48</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62" w:history="1">
        <w:r w:rsidR="00DE1D6F" w:rsidRPr="00DE1D6F">
          <w:rPr>
            <w:rStyle w:val="aff5"/>
            <w:noProof/>
          </w:rPr>
          <w:t xml:space="preserve">5.2.4 </w:t>
        </w:r>
        <w:r w:rsidR="00DE1D6F" w:rsidRPr="00DE1D6F">
          <w:rPr>
            <w:rStyle w:val="aff5"/>
            <w:rFonts w:hint="eastAsia"/>
            <w:noProof/>
          </w:rPr>
          <w:t>在</w:t>
        </w:r>
        <w:r w:rsidR="00DE1D6F" w:rsidRPr="00DE1D6F">
          <w:rPr>
            <w:rStyle w:val="aff5"/>
            <w:noProof/>
          </w:rPr>
          <w:t>Node-red</w:t>
        </w:r>
        <w:r w:rsidR="00DE1D6F" w:rsidRPr="00DE1D6F">
          <w:rPr>
            <w:rStyle w:val="aff5"/>
            <w:rFonts w:hint="eastAsia"/>
            <w:noProof/>
          </w:rPr>
          <w:t>中的数据处理流程</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2 \h </w:instrText>
        </w:r>
        <w:r w:rsidR="00DE1D6F" w:rsidRPr="00DE1D6F">
          <w:rPr>
            <w:noProof/>
            <w:webHidden/>
          </w:rPr>
        </w:r>
        <w:r w:rsidR="00DE1D6F" w:rsidRPr="00DE1D6F">
          <w:rPr>
            <w:noProof/>
            <w:webHidden/>
          </w:rPr>
          <w:fldChar w:fldCharType="separate"/>
        </w:r>
        <w:r w:rsidR="007B3B97">
          <w:rPr>
            <w:noProof/>
            <w:webHidden/>
          </w:rPr>
          <w:t>55</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63" w:history="1">
        <w:r w:rsidR="00DE1D6F" w:rsidRPr="00DE1D6F">
          <w:rPr>
            <w:rStyle w:val="aff5"/>
            <w:smallCaps w:val="0"/>
            <w:noProof/>
          </w:rPr>
          <w:t xml:space="preserve">5.3 </w:t>
        </w:r>
        <w:r w:rsidR="00DE1D6F" w:rsidRPr="00DE1D6F">
          <w:rPr>
            <w:rStyle w:val="aff5"/>
            <w:rFonts w:hint="eastAsia"/>
            <w:smallCaps w:val="0"/>
            <w:noProof/>
          </w:rPr>
          <w:t>数据可视化模块设计</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3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60</w:t>
        </w:r>
        <w:r w:rsidR="00DE1D6F" w:rsidRPr="00DE1D6F">
          <w:rPr>
            <w:smallCaps w:val="0"/>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64" w:history="1">
        <w:r w:rsidR="00DE1D6F" w:rsidRPr="00DE1D6F">
          <w:rPr>
            <w:rStyle w:val="aff5"/>
            <w:noProof/>
          </w:rPr>
          <w:t xml:space="preserve">5.3.1 </w:t>
        </w:r>
        <w:r w:rsidR="00DE1D6F" w:rsidRPr="00DE1D6F">
          <w:rPr>
            <w:rStyle w:val="aff5"/>
            <w:rFonts w:hint="eastAsia"/>
            <w:noProof/>
          </w:rPr>
          <w:t>数据可视化模块的功能需求</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4 \h </w:instrText>
        </w:r>
        <w:r w:rsidR="00DE1D6F" w:rsidRPr="00DE1D6F">
          <w:rPr>
            <w:noProof/>
            <w:webHidden/>
          </w:rPr>
        </w:r>
        <w:r w:rsidR="00DE1D6F" w:rsidRPr="00DE1D6F">
          <w:rPr>
            <w:noProof/>
            <w:webHidden/>
          </w:rPr>
          <w:fldChar w:fldCharType="separate"/>
        </w:r>
        <w:r w:rsidR="007B3B97">
          <w:rPr>
            <w:noProof/>
            <w:webHidden/>
          </w:rPr>
          <w:t>60</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65" w:history="1">
        <w:r w:rsidR="00DE1D6F" w:rsidRPr="00DE1D6F">
          <w:rPr>
            <w:rStyle w:val="aff5"/>
            <w:noProof/>
          </w:rPr>
          <w:t xml:space="preserve">5.3.2 </w:t>
        </w:r>
        <w:r w:rsidR="00DE1D6F" w:rsidRPr="00DE1D6F">
          <w:rPr>
            <w:rStyle w:val="aff5"/>
            <w:rFonts w:hint="eastAsia"/>
            <w:noProof/>
          </w:rPr>
          <w:t>可视化模块的架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5 \h </w:instrText>
        </w:r>
        <w:r w:rsidR="00DE1D6F" w:rsidRPr="00DE1D6F">
          <w:rPr>
            <w:noProof/>
            <w:webHidden/>
          </w:rPr>
        </w:r>
        <w:r w:rsidR="00DE1D6F" w:rsidRPr="00DE1D6F">
          <w:rPr>
            <w:noProof/>
            <w:webHidden/>
          </w:rPr>
          <w:fldChar w:fldCharType="separate"/>
        </w:r>
        <w:r w:rsidR="007B3B97">
          <w:rPr>
            <w:noProof/>
            <w:webHidden/>
          </w:rPr>
          <w:t>60</w:t>
        </w:r>
        <w:r w:rsidR="00DE1D6F" w:rsidRPr="00DE1D6F">
          <w:rPr>
            <w:noProof/>
            <w:webHidden/>
          </w:rPr>
          <w:fldChar w:fldCharType="end"/>
        </w:r>
      </w:hyperlink>
    </w:p>
    <w:p w:rsidR="00DE1D6F" w:rsidRPr="009E047C" w:rsidRDefault="00BD1A3D" w:rsidP="007B3B97">
      <w:pPr>
        <w:pStyle w:val="32"/>
        <w:ind w:firstLineChars="100" w:firstLine="240"/>
        <w:rPr>
          <w:rFonts w:ascii="Calibri" w:hAnsi="Calibri"/>
          <w:iCs w:val="0"/>
          <w:noProof/>
          <w:kern w:val="2"/>
          <w:sz w:val="21"/>
          <w:szCs w:val="22"/>
        </w:rPr>
      </w:pPr>
      <w:hyperlink w:anchor="_Toc477360066" w:history="1">
        <w:r w:rsidR="00DE1D6F" w:rsidRPr="00DE1D6F">
          <w:rPr>
            <w:rStyle w:val="aff5"/>
            <w:noProof/>
          </w:rPr>
          <w:t xml:space="preserve">5.3.3 </w:t>
        </w:r>
        <w:r w:rsidR="00DE1D6F" w:rsidRPr="00DE1D6F">
          <w:rPr>
            <w:rStyle w:val="aff5"/>
            <w:rFonts w:hint="eastAsia"/>
            <w:noProof/>
          </w:rPr>
          <w:t>数据显示方法的设计</w:t>
        </w:r>
        <w:r w:rsidR="00DE1D6F" w:rsidRPr="00DE1D6F">
          <w:rPr>
            <w:noProof/>
            <w:webHidden/>
          </w:rPr>
          <w:tab/>
        </w:r>
        <w:r w:rsidR="00DE1D6F" w:rsidRPr="00DE1D6F">
          <w:rPr>
            <w:noProof/>
            <w:webHidden/>
          </w:rPr>
          <w:fldChar w:fldCharType="begin"/>
        </w:r>
        <w:r w:rsidR="00DE1D6F" w:rsidRPr="00DE1D6F">
          <w:rPr>
            <w:noProof/>
            <w:webHidden/>
          </w:rPr>
          <w:instrText xml:space="preserve"> PAGEREF _Toc477360066 \h </w:instrText>
        </w:r>
        <w:r w:rsidR="00DE1D6F" w:rsidRPr="00DE1D6F">
          <w:rPr>
            <w:noProof/>
            <w:webHidden/>
          </w:rPr>
        </w:r>
        <w:r w:rsidR="00DE1D6F" w:rsidRPr="00DE1D6F">
          <w:rPr>
            <w:noProof/>
            <w:webHidden/>
          </w:rPr>
          <w:fldChar w:fldCharType="separate"/>
        </w:r>
        <w:r w:rsidR="007B3B97">
          <w:rPr>
            <w:noProof/>
            <w:webHidden/>
          </w:rPr>
          <w:t>63</w:t>
        </w:r>
        <w:r w:rsidR="00DE1D6F" w:rsidRPr="00DE1D6F">
          <w:rPr>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67" w:history="1">
        <w:r w:rsidR="00DE1D6F" w:rsidRPr="00DE1D6F">
          <w:rPr>
            <w:rStyle w:val="aff5"/>
            <w:smallCaps w:val="0"/>
            <w:noProof/>
          </w:rPr>
          <w:t xml:space="preserve">5.4 </w:t>
        </w:r>
        <w:r w:rsidR="00DE1D6F" w:rsidRPr="00DE1D6F">
          <w:rPr>
            <w:rStyle w:val="aff5"/>
            <w:rFonts w:cs="黑体"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7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64</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68" w:history="1">
        <w:r w:rsidR="00DE1D6F" w:rsidRPr="00DE1D6F">
          <w:rPr>
            <w:rStyle w:val="aff5"/>
            <w:rFonts w:eastAsia="黑体" w:cs="黑体" w:hint="eastAsia"/>
            <w:caps w:val="0"/>
            <w:noProof/>
          </w:rPr>
          <w:t>第六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系统测试与性能分析</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68 \h </w:instrText>
        </w:r>
        <w:r w:rsidR="00DE1D6F" w:rsidRPr="00DE1D6F">
          <w:rPr>
            <w:caps w:val="0"/>
            <w:noProof/>
            <w:webHidden/>
          </w:rPr>
        </w:r>
        <w:r w:rsidR="00DE1D6F" w:rsidRPr="00DE1D6F">
          <w:rPr>
            <w:caps w:val="0"/>
            <w:noProof/>
            <w:webHidden/>
          </w:rPr>
          <w:fldChar w:fldCharType="separate"/>
        </w:r>
        <w:r w:rsidR="007B3B97">
          <w:rPr>
            <w:caps w:val="0"/>
            <w:noProof/>
            <w:webHidden/>
          </w:rPr>
          <w:t>65</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69" w:history="1">
        <w:r w:rsidR="00DE1D6F" w:rsidRPr="00DE1D6F">
          <w:rPr>
            <w:rStyle w:val="aff5"/>
            <w:smallCaps w:val="0"/>
            <w:noProof/>
          </w:rPr>
          <w:t xml:space="preserve">6.1 </w:t>
        </w:r>
        <w:r w:rsidR="00DE1D6F" w:rsidRPr="00DE1D6F">
          <w:rPr>
            <w:rStyle w:val="aff5"/>
            <w:rFonts w:hint="eastAsia"/>
            <w:smallCaps w:val="0"/>
            <w:noProof/>
          </w:rPr>
          <w:t>测试条件准备</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69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65</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70" w:history="1">
        <w:r w:rsidR="00DE1D6F" w:rsidRPr="00DE1D6F">
          <w:rPr>
            <w:rStyle w:val="aff5"/>
            <w:smallCaps w:val="0"/>
            <w:noProof/>
          </w:rPr>
          <w:t xml:space="preserve">6.2 </w:t>
        </w:r>
        <w:r w:rsidR="00DE1D6F" w:rsidRPr="00DE1D6F">
          <w:rPr>
            <w:rStyle w:val="aff5"/>
            <w:rFonts w:hint="eastAsia"/>
            <w:smallCaps w:val="0"/>
            <w:noProof/>
          </w:rPr>
          <w:t>系统功能测试</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0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67</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71" w:history="1">
        <w:r w:rsidR="00DE1D6F" w:rsidRPr="00DE1D6F">
          <w:rPr>
            <w:rStyle w:val="aff5"/>
            <w:smallCaps w:val="0"/>
            <w:noProof/>
          </w:rPr>
          <w:t xml:space="preserve">6.3 </w:t>
        </w:r>
        <w:r w:rsidR="00DE1D6F" w:rsidRPr="00DE1D6F">
          <w:rPr>
            <w:rStyle w:val="aff5"/>
            <w:rFonts w:hint="eastAsia"/>
            <w:smallCaps w:val="0"/>
            <w:noProof/>
          </w:rPr>
          <w:t>系统性能分析</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1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70</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72" w:history="1">
        <w:r w:rsidR="00DE1D6F" w:rsidRPr="00DE1D6F">
          <w:rPr>
            <w:rStyle w:val="aff5"/>
            <w:smallCaps w:val="0"/>
            <w:noProof/>
          </w:rPr>
          <w:t xml:space="preserve">6.4 </w:t>
        </w:r>
        <w:r w:rsidR="00DE1D6F" w:rsidRPr="00DE1D6F">
          <w:rPr>
            <w:rStyle w:val="aff5"/>
            <w:rFonts w:hint="eastAsia"/>
            <w:smallCaps w:val="0"/>
            <w:noProof/>
          </w:rPr>
          <w:t>本章小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2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72</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73" w:history="1">
        <w:r w:rsidR="00DE1D6F" w:rsidRPr="00DE1D6F">
          <w:rPr>
            <w:rStyle w:val="aff5"/>
            <w:rFonts w:eastAsia="黑体" w:cs="Tahoma" w:hint="eastAsia"/>
            <w:caps w:val="0"/>
            <w:noProof/>
          </w:rPr>
          <w:t>第七章</w:t>
        </w:r>
        <w:r w:rsidR="00DE1D6F" w:rsidRPr="00DE1D6F">
          <w:rPr>
            <w:rStyle w:val="aff5"/>
            <w:rFonts w:eastAsia="黑体" w:cs="黑体" w:hint="eastAsia"/>
            <w:caps w:val="0"/>
            <w:noProof/>
          </w:rPr>
          <w:t xml:space="preserve"> </w:t>
        </w:r>
        <w:r w:rsidR="00DE1D6F" w:rsidRPr="00DE1D6F">
          <w:rPr>
            <w:rStyle w:val="aff5"/>
            <w:rFonts w:eastAsia="黑体" w:cs="黑体" w:hint="eastAsia"/>
            <w:caps w:val="0"/>
            <w:noProof/>
          </w:rPr>
          <w:t>总结与展望</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3 \h </w:instrText>
        </w:r>
        <w:r w:rsidR="00DE1D6F" w:rsidRPr="00DE1D6F">
          <w:rPr>
            <w:caps w:val="0"/>
            <w:noProof/>
            <w:webHidden/>
          </w:rPr>
        </w:r>
        <w:r w:rsidR="00DE1D6F" w:rsidRPr="00DE1D6F">
          <w:rPr>
            <w:caps w:val="0"/>
            <w:noProof/>
            <w:webHidden/>
          </w:rPr>
          <w:fldChar w:fldCharType="separate"/>
        </w:r>
        <w:r w:rsidR="007B3B97">
          <w:rPr>
            <w:caps w:val="0"/>
            <w:noProof/>
            <w:webHidden/>
          </w:rPr>
          <w:t>73</w:t>
        </w:r>
        <w:r w:rsidR="00DE1D6F" w:rsidRPr="00DE1D6F">
          <w:rPr>
            <w: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74" w:history="1">
        <w:r w:rsidR="00DE1D6F" w:rsidRPr="00DE1D6F">
          <w:rPr>
            <w:rStyle w:val="aff5"/>
            <w:smallCaps w:val="0"/>
            <w:noProof/>
          </w:rPr>
          <w:t xml:space="preserve">7.1 </w:t>
        </w:r>
        <w:r w:rsidR="00DE1D6F" w:rsidRPr="00DE1D6F">
          <w:rPr>
            <w:rStyle w:val="aff5"/>
            <w:rFonts w:cs="黑体" w:hint="eastAsia"/>
            <w:smallCaps w:val="0"/>
            <w:noProof/>
          </w:rPr>
          <w:t>本文总结</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4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73</w:t>
        </w:r>
        <w:r w:rsidR="00DE1D6F" w:rsidRPr="00DE1D6F">
          <w:rPr>
            <w:smallCaps w:val="0"/>
            <w:noProof/>
            <w:webHidden/>
          </w:rPr>
          <w:fldChar w:fldCharType="end"/>
        </w:r>
      </w:hyperlink>
    </w:p>
    <w:p w:rsidR="00DE1D6F" w:rsidRPr="009E047C" w:rsidRDefault="00BD1A3D" w:rsidP="007B3B97">
      <w:pPr>
        <w:pStyle w:val="21"/>
        <w:tabs>
          <w:tab w:val="right" w:leader="dot" w:pos="8494"/>
        </w:tabs>
        <w:ind w:firstLineChars="100" w:firstLine="240"/>
        <w:rPr>
          <w:rFonts w:ascii="Calibri" w:hAnsi="Calibri"/>
          <w:smallCaps w:val="0"/>
          <w:noProof/>
          <w:kern w:val="2"/>
          <w:sz w:val="21"/>
          <w:szCs w:val="22"/>
        </w:rPr>
      </w:pPr>
      <w:hyperlink w:anchor="_Toc477360075" w:history="1">
        <w:r w:rsidR="00DE1D6F" w:rsidRPr="00DE1D6F">
          <w:rPr>
            <w:rStyle w:val="aff5"/>
            <w:smallCaps w:val="0"/>
            <w:noProof/>
          </w:rPr>
          <w:t xml:space="preserve">7.2 </w:t>
        </w:r>
        <w:r w:rsidR="00DE1D6F" w:rsidRPr="00DE1D6F">
          <w:rPr>
            <w:rStyle w:val="aff5"/>
            <w:rFonts w:hint="eastAsia"/>
            <w:smallCaps w:val="0"/>
            <w:noProof/>
          </w:rPr>
          <w:t>对未来工作的展望</w:t>
        </w:r>
        <w:r w:rsidR="00DE1D6F" w:rsidRPr="00DE1D6F">
          <w:rPr>
            <w:smallCaps w:val="0"/>
            <w:noProof/>
            <w:webHidden/>
          </w:rPr>
          <w:tab/>
        </w:r>
        <w:r w:rsidR="00DE1D6F" w:rsidRPr="00DE1D6F">
          <w:rPr>
            <w:smallCaps w:val="0"/>
            <w:noProof/>
            <w:webHidden/>
          </w:rPr>
          <w:fldChar w:fldCharType="begin"/>
        </w:r>
        <w:r w:rsidR="00DE1D6F" w:rsidRPr="00DE1D6F">
          <w:rPr>
            <w:smallCaps w:val="0"/>
            <w:noProof/>
            <w:webHidden/>
          </w:rPr>
          <w:instrText xml:space="preserve"> PAGEREF _Toc477360075 \h </w:instrText>
        </w:r>
        <w:r w:rsidR="00DE1D6F" w:rsidRPr="00DE1D6F">
          <w:rPr>
            <w:smallCaps w:val="0"/>
            <w:noProof/>
            <w:webHidden/>
          </w:rPr>
        </w:r>
        <w:r w:rsidR="00DE1D6F" w:rsidRPr="00DE1D6F">
          <w:rPr>
            <w:smallCaps w:val="0"/>
            <w:noProof/>
            <w:webHidden/>
          </w:rPr>
          <w:fldChar w:fldCharType="separate"/>
        </w:r>
        <w:r w:rsidR="007B3B97">
          <w:rPr>
            <w:smallCaps w:val="0"/>
            <w:noProof/>
            <w:webHidden/>
          </w:rPr>
          <w:t>73</w:t>
        </w:r>
        <w:r w:rsidR="00DE1D6F" w:rsidRPr="00DE1D6F">
          <w:rPr>
            <w:small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76" w:history="1">
        <w:r w:rsidR="00DE1D6F" w:rsidRPr="00DE1D6F">
          <w:rPr>
            <w:rStyle w:val="aff5"/>
            <w:rFonts w:eastAsia="黑体" w:cs="黑体" w:hint="eastAsia"/>
            <w:caps w:val="0"/>
            <w:noProof/>
          </w:rPr>
          <w:t>致</w:t>
        </w:r>
        <w:r w:rsidR="00DE1D6F" w:rsidRPr="00DE1D6F">
          <w:rPr>
            <w:rStyle w:val="aff5"/>
            <w:rFonts w:eastAsia="黑体"/>
            <w:caps w:val="0"/>
            <w:noProof/>
          </w:rPr>
          <w:t xml:space="preserve">  </w:t>
        </w:r>
        <w:r w:rsidR="00DE1D6F" w:rsidRPr="00DE1D6F">
          <w:rPr>
            <w:rStyle w:val="aff5"/>
            <w:rFonts w:eastAsia="黑体" w:cs="黑体" w:hint="eastAsia"/>
            <w:caps w:val="0"/>
            <w:noProof/>
          </w:rPr>
          <w:t>谢</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6 \h </w:instrText>
        </w:r>
        <w:r w:rsidR="00DE1D6F" w:rsidRPr="00DE1D6F">
          <w:rPr>
            <w:caps w:val="0"/>
            <w:noProof/>
            <w:webHidden/>
          </w:rPr>
        </w:r>
        <w:r w:rsidR="00DE1D6F" w:rsidRPr="00DE1D6F">
          <w:rPr>
            <w:caps w:val="0"/>
            <w:noProof/>
            <w:webHidden/>
          </w:rPr>
          <w:fldChar w:fldCharType="separate"/>
        </w:r>
        <w:r w:rsidR="007B3B97">
          <w:rPr>
            <w:caps w:val="0"/>
            <w:noProof/>
            <w:webHidden/>
          </w:rPr>
          <w:t>75</w:t>
        </w:r>
        <w:r w:rsidR="00DE1D6F" w:rsidRPr="00DE1D6F">
          <w:rPr>
            <w: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77" w:history="1">
        <w:r w:rsidR="00DE1D6F" w:rsidRPr="00DE1D6F">
          <w:rPr>
            <w:rStyle w:val="aff5"/>
            <w:rFonts w:eastAsia="黑体" w:cs="黑体" w:hint="eastAsia"/>
            <w:caps w:val="0"/>
            <w:noProof/>
          </w:rPr>
          <w:t>参考文献</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7 \h </w:instrText>
        </w:r>
        <w:r w:rsidR="00DE1D6F" w:rsidRPr="00DE1D6F">
          <w:rPr>
            <w:caps w:val="0"/>
            <w:noProof/>
            <w:webHidden/>
          </w:rPr>
        </w:r>
        <w:r w:rsidR="00DE1D6F" w:rsidRPr="00DE1D6F">
          <w:rPr>
            <w:caps w:val="0"/>
            <w:noProof/>
            <w:webHidden/>
          </w:rPr>
          <w:fldChar w:fldCharType="separate"/>
        </w:r>
        <w:r w:rsidR="007B3B97">
          <w:rPr>
            <w:caps w:val="0"/>
            <w:noProof/>
            <w:webHidden/>
          </w:rPr>
          <w:t>76</w:t>
        </w:r>
        <w:r w:rsidR="00DE1D6F" w:rsidRPr="00DE1D6F">
          <w:rPr>
            <w:caps w:val="0"/>
            <w:noProof/>
            <w:webHidden/>
          </w:rPr>
          <w:fldChar w:fldCharType="end"/>
        </w:r>
      </w:hyperlink>
    </w:p>
    <w:p w:rsidR="00DE1D6F" w:rsidRPr="009E047C" w:rsidRDefault="00BD1A3D" w:rsidP="00DE1D6F">
      <w:pPr>
        <w:pStyle w:val="13"/>
        <w:spacing w:before="0" w:after="0"/>
        <w:rPr>
          <w:rFonts w:ascii="Calibri" w:eastAsia="宋体" w:hAnsi="Calibri"/>
          <w:bCs w:val="0"/>
          <w:caps w:val="0"/>
          <w:noProof/>
          <w:kern w:val="2"/>
          <w:sz w:val="21"/>
          <w:szCs w:val="22"/>
        </w:rPr>
      </w:pPr>
      <w:hyperlink w:anchor="_Toc477360078" w:history="1">
        <w:r w:rsidR="00DE1D6F" w:rsidRPr="00DE1D6F">
          <w:rPr>
            <w:rStyle w:val="aff5"/>
            <w:rFonts w:eastAsia="黑体" w:cs="黑体" w:hint="eastAsia"/>
            <w:caps w:val="0"/>
            <w:noProof/>
          </w:rPr>
          <w:t>攻读硕士期间取得的学术成果</w:t>
        </w:r>
        <w:r w:rsidR="00DE1D6F" w:rsidRPr="00DE1D6F">
          <w:rPr>
            <w:caps w:val="0"/>
            <w:noProof/>
            <w:webHidden/>
          </w:rPr>
          <w:tab/>
        </w:r>
        <w:r w:rsidR="00DE1D6F" w:rsidRPr="00DE1D6F">
          <w:rPr>
            <w:caps w:val="0"/>
            <w:noProof/>
            <w:webHidden/>
          </w:rPr>
          <w:fldChar w:fldCharType="begin"/>
        </w:r>
        <w:r w:rsidR="00DE1D6F" w:rsidRPr="00DE1D6F">
          <w:rPr>
            <w:caps w:val="0"/>
            <w:noProof/>
            <w:webHidden/>
          </w:rPr>
          <w:instrText xml:space="preserve"> PAGEREF _Toc477360078 \h </w:instrText>
        </w:r>
        <w:r w:rsidR="00DE1D6F" w:rsidRPr="00DE1D6F">
          <w:rPr>
            <w:caps w:val="0"/>
            <w:noProof/>
            <w:webHidden/>
          </w:rPr>
        </w:r>
        <w:r w:rsidR="00DE1D6F" w:rsidRPr="00DE1D6F">
          <w:rPr>
            <w:caps w:val="0"/>
            <w:noProof/>
            <w:webHidden/>
          </w:rPr>
          <w:fldChar w:fldCharType="separate"/>
        </w:r>
        <w:r w:rsidR="007B3B97">
          <w:rPr>
            <w:caps w:val="0"/>
            <w:noProof/>
            <w:webHidden/>
          </w:rPr>
          <w:t>79</w:t>
        </w:r>
        <w:r w:rsidR="00DE1D6F" w:rsidRPr="00DE1D6F">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 w:name="_Toc18668"/>
      <w:bookmarkStart w:id="2" w:name="_Toc10584"/>
      <w:bookmarkStart w:id="3" w:name="_Toc476065650"/>
      <w:bookmarkStart w:id="4" w:name="_Toc476484618"/>
      <w:bookmarkStart w:id="5" w:name="_Toc476495651"/>
      <w:bookmarkStart w:id="6" w:name="_Toc477360018"/>
      <w:r w:rsidRPr="00205EBE">
        <w:rPr>
          <w:rFonts w:eastAsia="黑体" w:cs="黑体" w:hint="eastAsia"/>
          <w:sz w:val="30"/>
          <w:szCs w:val="30"/>
        </w:rPr>
        <w:lastRenderedPageBreak/>
        <w:t>绪</w:t>
      </w:r>
      <w:r w:rsidR="00BF4658">
        <w:rPr>
          <w:rFonts w:eastAsia="黑体" w:cs="黑体"/>
          <w:sz w:val="30"/>
          <w:szCs w:val="30"/>
        </w:rPr>
        <w:t xml:space="preserve"> </w:t>
      </w:r>
      <w:r w:rsidR="007005D0">
        <w:rPr>
          <w:rFonts w:eastAsia="黑体" w:cs="黑体"/>
          <w:sz w:val="30"/>
          <w:szCs w:val="30"/>
        </w:rPr>
        <w:t xml:space="preserve"> </w:t>
      </w:r>
      <w:r w:rsidRPr="00205EBE">
        <w:rPr>
          <w:rFonts w:eastAsia="黑体" w:cs="黑体" w:hint="eastAsia"/>
          <w:sz w:val="30"/>
          <w:szCs w:val="30"/>
        </w:rPr>
        <w:t>论</w:t>
      </w:r>
      <w:bookmarkEnd w:id="1"/>
      <w:bookmarkEnd w:id="2"/>
      <w:bookmarkEnd w:id="3"/>
      <w:bookmarkEnd w:id="4"/>
      <w:bookmarkEnd w:id="5"/>
      <w:bookmarkEnd w:id="6"/>
    </w:p>
    <w:p w:rsidR="00DB783D" w:rsidRPr="00205EBE" w:rsidRDefault="00DB783D" w:rsidP="00DB783D">
      <w:pPr>
        <w:pStyle w:val="20"/>
        <w:rPr>
          <w:rFonts w:cs="Tahoma"/>
        </w:rPr>
      </w:pPr>
      <w:bookmarkStart w:id="7" w:name="_Toc24333"/>
      <w:bookmarkStart w:id="8" w:name="_Toc476065651"/>
      <w:bookmarkStart w:id="9" w:name="_Toc32502"/>
      <w:bookmarkStart w:id="10" w:name="_Toc476484619"/>
      <w:bookmarkStart w:id="11" w:name="_Toc476495652"/>
      <w:bookmarkStart w:id="12" w:name="_Toc477360019"/>
      <w:r w:rsidRPr="00205EBE">
        <w:t xml:space="preserve">1.1 </w:t>
      </w:r>
      <w:r w:rsidRPr="00205EBE">
        <w:rPr>
          <w:rFonts w:hint="eastAsia"/>
        </w:rPr>
        <w:t>研究背景与意义</w:t>
      </w:r>
      <w:bookmarkEnd w:id="7"/>
      <w:bookmarkEnd w:id="8"/>
      <w:bookmarkEnd w:id="9"/>
      <w:bookmarkEnd w:id="10"/>
      <w:bookmarkEnd w:id="11"/>
      <w:bookmarkEnd w:id="1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3" w:name="_Toc31851"/>
      <w:bookmarkStart w:id="14" w:name="_Toc32573"/>
      <w:bookmarkStart w:id="15" w:name="_Toc476065652"/>
      <w:bookmarkStart w:id="16" w:name="_Toc476484620"/>
      <w:bookmarkStart w:id="17" w:name="_Toc476495653"/>
      <w:bookmarkStart w:id="18" w:name="_Toc477360020"/>
      <w:r w:rsidRPr="00205EBE">
        <w:lastRenderedPageBreak/>
        <w:t xml:space="preserve">1.2 </w:t>
      </w:r>
      <w:r w:rsidRPr="00205EBE">
        <w:rPr>
          <w:rFonts w:hint="eastAsia"/>
        </w:rPr>
        <w:t>国内外研究现状</w:t>
      </w:r>
      <w:bookmarkEnd w:id="13"/>
      <w:bookmarkEnd w:id="14"/>
      <w:bookmarkEnd w:id="15"/>
      <w:bookmarkEnd w:id="16"/>
      <w:bookmarkEnd w:id="17"/>
      <w:bookmarkEnd w:id="18"/>
    </w:p>
    <w:p w:rsidR="00DB783D" w:rsidRPr="00205EBE" w:rsidRDefault="00DB783D" w:rsidP="00DB783D">
      <w:pPr>
        <w:pStyle w:val="31"/>
        <w:spacing w:before="240" w:after="120" w:line="400" w:lineRule="exact"/>
        <w:rPr>
          <w:rFonts w:hAnsi="黑体" w:cs="黑体"/>
        </w:rPr>
      </w:pPr>
      <w:bookmarkStart w:id="19" w:name="_Toc30181"/>
      <w:bookmarkStart w:id="20" w:name="_Toc18001"/>
      <w:bookmarkStart w:id="21" w:name="_Toc476065653"/>
      <w:bookmarkStart w:id="22" w:name="_Toc476484621"/>
      <w:bookmarkStart w:id="23" w:name="_Toc476495654"/>
      <w:bookmarkStart w:id="24" w:name="_Toc477360021"/>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9"/>
      <w:bookmarkEnd w:id="20"/>
      <w:bookmarkEnd w:id="21"/>
      <w:bookmarkEnd w:id="22"/>
      <w:bookmarkEnd w:id="23"/>
      <w:bookmarkEnd w:id="24"/>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5" w:name="_Toc10809"/>
      <w:bookmarkStart w:id="26" w:name="_Toc476065654"/>
      <w:bookmarkStart w:id="27" w:name="_Toc20342"/>
      <w:bookmarkStart w:id="28" w:name="_Toc476484622"/>
      <w:bookmarkStart w:id="29" w:name="_Toc476495655"/>
      <w:bookmarkStart w:id="30" w:name="_Toc477360022"/>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5"/>
      <w:bookmarkEnd w:id="26"/>
      <w:bookmarkEnd w:id="27"/>
      <w:bookmarkEnd w:id="28"/>
      <w:bookmarkEnd w:id="29"/>
      <w:bookmarkEnd w:id="30"/>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360023"/>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7" w:name="_Toc25648"/>
      <w:bookmarkStart w:id="38" w:name="_Toc476065656"/>
      <w:bookmarkStart w:id="39" w:name="_Toc4219"/>
      <w:bookmarkStart w:id="40" w:name="_Toc476484624"/>
      <w:bookmarkStart w:id="41" w:name="_Toc476495657"/>
      <w:bookmarkStart w:id="42" w:name="_Toc477360024"/>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3" w:name="_Toc8432"/>
      <w:bookmarkStart w:id="44" w:name="_Toc476065657"/>
      <w:bookmarkStart w:id="45" w:name="_Toc16926"/>
      <w:bookmarkStart w:id="46" w:name="_Toc476484625"/>
      <w:bookmarkStart w:id="47" w:name="_Toc476495658"/>
      <w:bookmarkStart w:id="48" w:name="_Toc477360025"/>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F5FCE">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360026"/>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4B0D82">
      <w:pPr>
        <w:pStyle w:val="20"/>
      </w:pPr>
      <w:bookmarkStart w:id="55" w:name="_Toc29866"/>
      <w:bookmarkStart w:id="56" w:name="_Toc1568"/>
      <w:bookmarkStart w:id="57" w:name="_Toc476065659"/>
      <w:bookmarkStart w:id="58" w:name="_Toc476484627"/>
      <w:bookmarkStart w:id="59" w:name="_Toc476495660"/>
      <w:bookmarkStart w:id="60" w:name="_Toc477360027"/>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128699"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128700"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4304EA">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128701"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BD1A3D"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94724E" w:rsidRPr="00361F69" w:rsidRDefault="0094724E" w:rsidP="00205EBE">
                  <w:pPr>
                    <w:spacing w:line="400" w:lineRule="exact"/>
                    <w:rPr>
                      <w:rFonts w:cs="宋体"/>
                      <w:sz w:val="24"/>
                    </w:rPr>
                  </w:pPr>
                  <w:r w:rsidRPr="00361F69">
                    <w:rPr>
                      <w:rFonts w:cs="宋体"/>
                      <w:sz w:val="24"/>
                    </w:rPr>
                    <w:t>db.query(</w:t>
                  </w:r>
                  <w:r>
                    <w:rPr>
                      <w:rFonts w:cs="宋体"/>
                      <w:sz w:val="24"/>
                    </w:rPr>
                    <w:t xml:space="preserve">'SELECT * from some_table', function(res) { </w:t>
                  </w:r>
                </w:p>
                <w:p w:rsidR="0094724E" w:rsidRPr="00361F69" w:rsidRDefault="0094724E" w:rsidP="00205EBE">
                  <w:pPr>
                    <w:spacing w:line="400" w:lineRule="exact"/>
                    <w:ind w:firstLineChars="200" w:firstLine="480"/>
                    <w:rPr>
                      <w:rFonts w:cs="宋体"/>
                      <w:sz w:val="24"/>
                    </w:rPr>
                  </w:pPr>
                  <w:r>
                    <w:rPr>
                      <w:rFonts w:cs="宋体"/>
                      <w:sz w:val="24"/>
                    </w:rPr>
                    <w:t xml:space="preserve">res.output(); </w:t>
                  </w:r>
                </w:p>
                <w:p w:rsidR="0094724E" w:rsidRPr="00361F69" w:rsidRDefault="0094724E" w:rsidP="00205EBE">
                  <w:pPr>
                    <w:spacing w:line="400" w:lineRule="exact"/>
                    <w:rPr>
                      <w:rFonts w:cs="宋体"/>
                      <w:sz w:val="24"/>
                    </w:rPr>
                  </w:pPr>
                  <w:r w:rsidRPr="00361F69">
                    <w:rPr>
                      <w:rFonts w:cs="宋体"/>
                      <w:sz w:val="24"/>
                    </w:rPr>
                    <w:t>});  </w:t>
                  </w:r>
                </w:p>
                <w:p w:rsidR="0094724E" w:rsidRDefault="0094724E"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1" w:name="_Toc24834"/>
      <w:bookmarkStart w:id="62" w:name="_Toc29703"/>
      <w:bookmarkStart w:id="63" w:name="_Toc476065660"/>
      <w:bookmarkStart w:id="64" w:name="_Toc476484628"/>
      <w:bookmarkStart w:id="65" w:name="_Toc476495661"/>
      <w:bookmarkStart w:id="66" w:name="_Toc477360028"/>
      <w:r w:rsidRPr="00205EBE">
        <w:rPr>
          <w:rFonts w:hint="eastAsia"/>
        </w:rPr>
        <w:t>2.2 Node-red</w:t>
      </w:r>
      <w:r w:rsidRPr="00205EBE">
        <w:rPr>
          <w:rFonts w:hint="eastAsia"/>
        </w:rPr>
        <w:t>可视化流式处理框架</w:t>
      </w:r>
      <w:bookmarkEnd w:id="61"/>
      <w:bookmarkEnd w:id="62"/>
      <w:bookmarkEnd w:id="63"/>
      <w:bookmarkEnd w:id="64"/>
      <w:bookmarkEnd w:id="65"/>
      <w:bookmarkEnd w:id="66"/>
    </w:p>
    <w:p w:rsidR="00205EBE" w:rsidRPr="00734093" w:rsidRDefault="00205EBE" w:rsidP="00734093">
      <w:pPr>
        <w:pStyle w:val="31"/>
        <w:spacing w:before="24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360029"/>
      <w:r w:rsidRPr="00734093">
        <w:rPr>
          <w:rFonts w:hint="eastAsia"/>
          <w:sz w:val="28"/>
          <w:szCs w:val="28"/>
        </w:rPr>
        <w:t>2.2.1 Node-red</w:t>
      </w:r>
      <w:r w:rsidRPr="00734093">
        <w:rPr>
          <w:rFonts w:hint="eastAsia"/>
          <w:sz w:val="28"/>
          <w:szCs w:val="28"/>
        </w:rPr>
        <w:t>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8" w:name="_Toc477360030"/>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w:t>
      </w:r>
      <w:r w:rsidRPr="007948EA">
        <w:rPr>
          <w:rFonts w:ascii="Times New Roman" w:eastAsia="宋体" w:cs="宋体" w:hint="eastAsia"/>
          <w:sz w:val="24"/>
          <w:szCs w:val="24"/>
        </w:rPr>
        <w:lastRenderedPageBreak/>
        <w:t>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7B3B97" w:rsidP="004304EA">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BD1A3D"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94724E" w:rsidRPr="008F04D3" w:rsidRDefault="0094724E"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94724E" w:rsidRPr="008F04D3" w:rsidRDefault="0094724E" w:rsidP="008F04D3">
                  <w:pPr>
                    <w:spacing w:line="400" w:lineRule="exact"/>
                    <w:rPr>
                      <w:rFonts w:cs="宋体"/>
                      <w:sz w:val="24"/>
                      <w:szCs w:val="24"/>
                    </w:rPr>
                  </w:pPr>
                  <w:r>
                    <w:rPr>
                      <w:rFonts w:cs="宋体"/>
                      <w:sz w:val="24"/>
                      <w:szCs w:val="24"/>
                    </w:rPr>
                    <w:t>r</w:t>
                  </w:r>
                  <w:r w:rsidRPr="008F04D3">
                    <w:rPr>
                      <w:rFonts w:cs="宋体"/>
                      <w:sz w:val="24"/>
                      <w:szCs w:val="24"/>
                    </w:rPr>
                    <w:t>eturn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360031"/>
      <w:r w:rsidRPr="00734093">
        <w:rPr>
          <w:rFonts w:hint="eastAsia"/>
          <w:sz w:val="28"/>
          <w:szCs w:val="28"/>
        </w:rPr>
        <w:lastRenderedPageBreak/>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128702"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5" w:name="_Toc3886"/>
      <w:bookmarkStart w:id="86" w:name="_Toc11566"/>
      <w:bookmarkStart w:id="87" w:name="_Toc476065664"/>
      <w:bookmarkStart w:id="88" w:name="_Toc476484632"/>
      <w:bookmarkStart w:id="89" w:name="_Toc476495665"/>
      <w:bookmarkStart w:id="90" w:name="_Toc477360032"/>
      <w:r w:rsidRPr="00205EBE">
        <w:rPr>
          <w:rFonts w:hint="eastAsia"/>
        </w:rPr>
        <w:t xml:space="preserve">2.4 </w:t>
      </w:r>
      <w:r w:rsidRPr="00205EBE">
        <w:rPr>
          <w:rFonts w:hint="eastAsia"/>
        </w:rPr>
        <w:t>基于内存计算的数据库</w:t>
      </w:r>
      <w:r w:rsidRPr="00205EBE">
        <w:rPr>
          <w:rFonts w:hint="eastAsia"/>
        </w:rPr>
        <w:t>Redis</w:t>
      </w:r>
      <w:bookmarkEnd w:id="85"/>
      <w:bookmarkEnd w:id="86"/>
      <w:bookmarkEnd w:id="87"/>
      <w:bookmarkEnd w:id="88"/>
      <w:bookmarkEnd w:id="89"/>
      <w:bookmarkEnd w:id="90"/>
    </w:p>
    <w:p w:rsidR="00205EBE" w:rsidRPr="00734093" w:rsidRDefault="00205EBE" w:rsidP="00734093">
      <w:pPr>
        <w:pStyle w:val="31"/>
        <w:spacing w:before="24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360033"/>
      <w:r w:rsidRPr="00734093">
        <w:rPr>
          <w:rFonts w:hint="eastAsia"/>
          <w:sz w:val="28"/>
          <w:szCs w:val="28"/>
        </w:rPr>
        <w:t>2.4.1 Redis</w:t>
      </w:r>
      <w:r w:rsidR="0045441E">
        <w:rPr>
          <w:rFonts w:hint="eastAsia"/>
          <w:sz w:val="28"/>
          <w:szCs w:val="28"/>
        </w:rPr>
        <w:t>数据库</w:t>
      </w:r>
      <w:r w:rsidRPr="00734093">
        <w:rPr>
          <w:rFonts w:hint="eastAsia"/>
          <w:sz w:val="28"/>
          <w:szCs w:val="28"/>
        </w:rPr>
        <w:t>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360034"/>
      <w:r w:rsidRPr="00734093">
        <w:rPr>
          <w:rFonts w:hint="eastAsia"/>
          <w:sz w:val="28"/>
          <w:szCs w:val="28"/>
        </w:rPr>
        <w:t>2.4.2 Redis</w:t>
      </w:r>
      <w:r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128703"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360035"/>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BD1A3D"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94724E" w:rsidRPr="00361F69" w:rsidRDefault="0094724E"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94724E" w:rsidRPr="00361F69" w:rsidRDefault="0094724E"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9" w:name="_Toc476065668"/>
      <w:bookmarkStart w:id="110" w:name="_Toc13592"/>
      <w:bookmarkStart w:id="111" w:name="_Toc267"/>
      <w:bookmarkStart w:id="112" w:name="_Toc476484636"/>
      <w:bookmarkStart w:id="113" w:name="_Toc476495669"/>
      <w:bookmarkStart w:id="114" w:name="_Toc477360036"/>
      <w:r w:rsidRPr="00205EBE">
        <w:t>2.</w:t>
      </w:r>
      <w:r w:rsidRPr="00205EBE">
        <w:rPr>
          <w:rFonts w:hint="eastAsia"/>
        </w:rPr>
        <w:t>5</w:t>
      </w:r>
      <w:r w:rsidRPr="00205EBE">
        <w:t xml:space="preserve"> </w:t>
      </w:r>
      <w:r w:rsidRPr="00205EBE">
        <w:rPr>
          <w:rFonts w:cs="黑体" w:hint="eastAsia"/>
        </w:rPr>
        <w:t>本章小结</w:t>
      </w:r>
      <w:bookmarkEnd w:id="109"/>
      <w:bookmarkEnd w:id="110"/>
      <w:bookmarkEnd w:id="111"/>
      <w:bookmarkEnd w:id="112"/>
      <w:bookmarkEnd w:id="113"/>
      <w:bookmarkEnd w:id="11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360037"/>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重统计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重统计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重统计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1" w:name="_Toc25785"/>
      <w:bookmarkStart w:id="122" w:name="_Toc19503"/>
      <w:bookmarkStart w:id="123" w:name="_Toc476065680"/>
      <w:bookmarkStart w:id="124" w:name="_Toc476484648"/>
      <w:bookmarkStart w:id="125" w:name="_Toc476495681"/>
      <w:bookmarkStart w:id="126" w:name="_Toc477360038"/>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与二叉查找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1128704"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1128705"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1128706"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1128707"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1128708"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1128709"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1128710"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1128711"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1128712"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1128713"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BD1A3D"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94724E" w:rsidRPr="00C0549A" w:rsidRDefault="0094724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Pr="00C0549A">
                    <w:rPr>
                      <w:rFonts w:ascii="Times New Roman" w:eastAsia="宋体" w:cs="宋体"/>
                      <w:sz w:val="24"/>
                      <w:szCs w:val="24"/>
                    </w:rPr>
                    <w:t>return level;</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1128714"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四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1128715"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1128716"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1128717"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1128718"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1128719"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1128720" r:id="rId76"/>
        </w:object>
      </w:r>
      <w:r w:rsidRPr="002F3BC1">
        <w:rPr>
          <w:rFonts w:ascii="Times New Roman" w:eastAsia="宋体" w:cs="宋体" w:hint="eastAsia"/>
          <w:sz w:val="24"/>
          <w:szCs w:val="24"/>
        </w:rPr>
        <w:t>。</w:t>
      </w:r>
    </w:p>
    <w:p w:rsidR="00E02083" w:rsidRPr="00205EBE" w:rsidRDefault="00E02083" w:rsidP="004B0D82">
      <w:pPr>
        <w:pStyle w:val="20"/>
      </w:pPr>
      <w:bookmarkStart w:id="127" w:name="_Toc476065681"/>
      <w:bookmarkStart w:id="128" w:name="_Toc2573"/>
      <w:bookmarkStart w:id="129" w:name="_Toc2083"/>
      <w:bookmarkStart w:id="130" w:name="_Toc476484649"/>
      <w:bookmarkStart w:id="131" w:name="_Toc476495682"/>
      <w:bookmarkStart w:id="132" w:name="_Toc477360039"/>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BD1A3D"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94724E" w:rsidRPr="00C0549A" w:rsidRDefault="0094724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94724E" w:rsidRPr="00C0549A" w:rsidRDefault="0094724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BD1A3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BD1A3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94724E" w:rsidRPr="00C0549A" w:rsidRDefault="0094724E"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94724E" w:rsidRPr="00C0549A" w:rsidRDefault="0094724E"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1128721"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BD1A3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94724E" w:rsidRDefault="0094724E"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94724E" w:rsidRPr="00C0549A" w:rsidRDefault="0094724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4724E" w:rsidRPr="00C0549A" w:rsidRDefault="0094724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94724E" w:rsidRPr="00C0549A" w:rsidRDefault="0094724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1128722"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3" w:name="_Toc476065682"/>
      <w:bookmarkStart w:id="134" w:name="_Toc15423"/>
      <w:bookmarkStart w:id="135" w:name="_Toc17627"/>
      <w:bookmarkStart w:id="136" w:name="_Toc476484650"/>
      <w:bookmarkStart w:id="137" w:name="_Toc476495683"/>
      <w:bookmarkStart w:id="138" w:name="_Toc477360040"/>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重统计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重统计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重统计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重统计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7B3B97" w:rsidP="004304EA">
      <w:pPr>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重统计的基础上也很容易实现。</w:t>
      </w:r>
    </w:p>
    <w:p w:rsidR="00E02083" w:rsidRPr="00205EBE" w:rsidRDefault="00E02083" w:rsidP="004B0D82">
      <w:pPr>
        <w:pStyle w:val="20"/>
        <w:rPr>
          <w:rFonts w:cs="Tahoma"/>
        </w:rPr>
      </w:pPr>
      <w:bookmarkStart w:id="139" w:name="_Toc19394"/>
      <w:bookmarkStart w:id="140" w:name="_Toc9075"/>
      <w:bookmarkStart w:id="141" w:name="_Toc476065683"/>
      <w:bookmarkStart w:id="142" w:name="_Toc476484651"/>
      <w:bookmarkStart w:id="143" w:name="_Toc476495684"/>
      <w:bookmarkStart w:id="144" w:name="_Toc477360041"/>
      <w:r>
        <w:t>3</w:t>
      </w:r>
      <w:r w:rsidRPr="00205EBE">
        <w:t xml:space="preserve">.4 </w:t>
      </w:r>
      <w:r w:rsidRPr="00205EBE">
        <w:rPr>
          <w:rFonts w:cs="黑体"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360042"/>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r>
        <w:rPr>
          <w:rFonts w:ascii="Times New Roman" w:eastAsia="宋体" w:cs="宋体"/>
          <w:sz w:val="24"/>
          <w:szCs w:val="24"/>
        </w:rPr>
        <w:t>重统计</w:t>
      </w:r>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2A78E3">
      <w:pPr>
        <w:pStyle w:val="20"/>
        <w:rPr>
          <w:rFonts w:cs="黑体"/>
        </w:rPr>
      </w:pPr>
      <w:bookmarkStart w:id="156" w:name="_Toc477360043"/>
      <w:r>
        <w:t>4</w:t>
      </w:r>
      <w:r w:rsidR="00205EBE" w:rsidRPr="00205EBE">
        <w:t xml:space="preserve">.1 </w:t>
      </w:r>
      <w:r w:rsidR="00205EBE" w:rsidRPr="00205EBE">
        <w:rPr>
          <w:rFonts w:cs="黑体" w:hint="eastAsia"/>
        </w:rPr>
        <w:t>需求分析</w:t>
      </w:r>
      <w:bookmarkEnd w:id="151"/>
      <w:bookmarkEnd w:id="152"/>
      <w:bookmarkEnd w:id="153"/>
      <w:bookmarkEnd w:id="154"/>
      <w:bookmarkEnd w:id="155"/>
      <w:bookmarkEnd w:id="156"/>
    </w:p>
    <w:p w:rsidR="003B0ED7" w:rsidRPr="00752030" w:rsidRDefault="003B0ED7" w:rsidP="00752030">
      <w:pPr>
        <w:pStyle w:val="31"/>
        <w:spacing w:before="240" w:after="120" w:line="400" w:lineRule="exact"/>
        <w:rPr>
          <w:sz w:val="28"/>
          <w:szCs w:val="28"/>
        </w:rPr>
      </w:pPr>
      <w:bookmarkStart w:id="157" w:name="_Toc477360044"/>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7"/>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w:t>
      </w:r>
      <w:r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8" w:name="_Toc477360045"/>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8"/>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析出来的数据可视化地展示到前端界面。该系统主要包括以下几个功能：</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4B0D82">
      <w:pPr>
        <w:pStyle w:val="20"/>
      </w:pPr>
      <w:bookmarkStart w:id="159" w:name="_Toc25399"/>
      <w:bookmarkStart w:id="160" w:name="_Toc16634"/>
      <w:bookmarkStart w:id="161" w:name="_Toc476065671"/>
      <w:bookmarkStart w:id="162" w:name="_Toc476484639"/>
      <w:bookmarkStart w:id="163" w:name="_Toc476495672"/>
      <w:bookmarkStart w:id="164" w:name="_Toc477360046"/>
      <w:r>
        <w:rPr>
          <w:rFonts w:hint="eastAsia"/>
        </w:rPr>
        <w:t>4</w:t>
      </w:r>
      <w:r w:rsidR="00205EBE" w:rsidRPr="00205EBE">
        <w:rPr>
          <w:rFonts w:hint="eastAsia"/>
        </w:rPr>
        <w:t xml:space="preserve">.2 </w:t>
      </w:r>
      <w:r w:rsidR="00205EBE" w:rsidRPr="00205EBE">
        <w:rPr>
          <w:rFonts w:hint="eastAsia"/>
        </w:rPr>
        <w:t>模型的总体架构</w:t>
      </w:r>
      <w:bookmarkEnd w:id="159"/>
      <w:bookmarkEnd w:id="160"/>
      <w:bookmarkEnd w:id="161"/>
      <w:bookmarkEnd w:id="162"/>
      <w:bookmarkEnd w:id="163"/>
      <w:bookmarkEnd w:id="164"/>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2" type="#_x0000_t75" style="width:409.5pt;height:258.75pt" o:ole="">
            <v:imagedata r:id="rId83" o:title=""/>
          </v:shape>
          <o:OLEObject Type="Embed" ProgID="Visio.Drawing.15" ShapeID="_x0000_i1052" DrawAspect="Content" ObjectID="_1551128723"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5" w:name="_Toc23239"/>
      <w:bookmarkStart w:id="166" w:name="_Toc11792"/>
      <w:bookmarkStart w:id="167" w:name="_Toc476065672"/>
      <w:bookmarkStart w:id="168" w:name="_Toc476484640"/>
      <w:bookmarkStart w:id="169" w:name="_Toc476495673"/>
      <w:bookmarkStart w:id="170" w:name="_Toc477360047"/>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5"/>
      <w:bookmarkEnd w:id="166"/>
      <w:bookmarkEnd w:id="167"/>
      <w:bookmarkEnd w:id="168"/>
      <w:bookmarkEnd w:id="169"/>
      <w:bookmarkEnd w:id="170"/>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4304EA">
      <w:pPr>
        <w:widowControl/>
        <w:jc w:val="center"/>
        <w:rPr>
          <w:rFonts w:ascii="宋体" w:hAnsi="宋体" w:cs="宋体"/>
          <w:sz w:val="24"/>
          <w:lang w:bidi="ar"/>
        </w:rPr>
      </w:pPr>
      <w:r>
        <w:object w:dxaOrig="7006" w:dyaOrig="5055">
          <v:shape id="_x0000_i1053" type="#_x0000_t75" style="width:350.25pt;height:252.75pt" o:ole="">
            <v:imagedata r:id="rId85" o:title=""/>
          </v:shape>
          <o:OLEObject Type="Embed" ProgID="Visio.Drawing.15" ShapeID="_x0000_i1053" DrawAspect="Content" ObjectID="_1551128724"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1" w:name="_Toc26771"/>
      <w:bookmarkStart w:id="172" w:name="_Toc29286"/>
      <w:bookmarkStart w:id="173" w:name="_Toc476065673"/>
      <w:bookmarkStart w:id="174" w:name="_Toc476484641"/>
      <w:bookmarkStart w:id="175" w:name="_Toc476495674"/>
      <w:bookmarkStart w:id="176" w:name="_Toc477360048"/>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1"/>
      <w:bookmarkEnd w:id="172"/>
      <w:bookmarkEnd w:id="173"/>
      <w:bookmarkEnd w:id="174"/>
      <w:bookmarkEnd w:id="175"/>
      <w:bookmarkEnd w:id="176"/>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4304EA">
      <w:pPr>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1128725"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1128726"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752030" w:rsidRDefault="00BD1A3D"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0;margin-top:10.15pt;width:394.05pt;height:427.95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94724E" w:rsidRPr="00C0549A" w:rsidRDefault="0094724E" w:rsidP="00752030">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94724E"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94724E" w:rsidRPr="00C0549A" w:rsidRDefault="0094724E"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94724E" w:rsidRDefault="0094724E"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7" w:name="_Toc476065674"/>
      <w:bookmarkStart w:id="178" w:name="_Toc20021"/>
      <w:bookmarkStart w:id="179" w:name="_Toc19402"/>
      <w:bookmarkStart w:id="180" w:name="_Toc476484642"/>
      <w:bookmarkStart w:id="181" w:name="_Toc476495675"/>
      <w:bookmarkStart w:id="182" w:name="_Toc477360049"/>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7"/>
      <w:bookmarkEnd w:id="178"/>
      <w:bookmarkEnd w:id="179"/>
      <w:bookmarkEnd w:id="180"/>
      <w:bookmarkEnd w:id="181"/>
      <w:bookmarkEnd w:id="18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w:t>
      </w:r>
      <w:r w:rsidRPr="002F3BC1">
        <w:rPr>
          <w:rFonts w:ascii="Times New Roman" w:eastAsia="宋体" w:cs="宋体" w:hint="eastAsia"/>
          <w:sz w:val="24"/>
          <w:szCs w:val="24"/>
        </w:rPr>
        <w:lastRenderedPageBreak/>
        <w:t>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BD1A3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94724E" w:rsidRPr="00C0549A" w:rsidRDefault="0094724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94724E" w:rsidRPr="00C0549A" w:rsidRDefault="0094724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94724E" w:rsidRPr="00C0549A" w:rsidRDefault="0094724E"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94724E" w:rsidRPr="00C0549A" w:rsidRDefault="0094724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94724E" w:rsidRPr="00C0549A" w:rsidRDefault="0094724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94724E" w:rsidRPr="00C0549A" w:rsidRDefault="0094724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94724E" w:rsidRPr="00C0549A" w:rsidRDefault="0094724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94724E" w:rsidRPr="00C0549A" w:rsidRDefault="0094724E" w:rsidP="00C0549A">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94724E" w:rsidRPr="00C0549A" w:rsidRDefault="0094724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565" w:dyaOrig="3285">
          <v:shape id="_x0000_i1056" type="#_x0000_t75" style="width:424.5pt;height:171pt" o:ole="">
            <v:imagedata r:id="rId91" o:title=""/>
          </v:shape>
          <o:OLEObject Type="Embed" ProgID="Visio.Drawing.15" ShapeID="_x0000_i1056" DrawAspect="Content" ObjectID="_1551128727"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57" type="#_x0000_t75" style="width:412.5pt;height:219pt" o:ole="">
            <v:imagedata r:id="rId93" o:title=""/>
          </v:shape>
          <o:OLEObject Type="Embed" ProgID="Visio.Drawing.15" ShapeID="_x0000_i1057" DrawAspect="Content" ObjectID="_1551128728"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w:t>
      </w:r>
      <w:r w:rsidRPr="002F3BC1">
        <w:rPr>
          <w:rFonts w:ascii="Times New Roman" w:eastAsia="宋体" w:cs="宋体" w:hint="eastAsia"/>
          <w:sz w:val="24"/>
          <w:szCs w:val="24"/>
        </w:rPr>
        <w:lastRenderedPageBreak/>
        <w:t>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3" w:name="_Toc14850"/>
      <w:bookmarkStart w:id="184" w:name="_Toc476065675"/>
      <w:bookmarkStart w:id="185" w:name="_Toc25028"/>
      <w:bookmarkStart w:id="186" w:name="_Toc476484643"/>
      <w:bookmarkStart w:id="187" w:name="_Toc476495676"/>
      <w:bookmarkStart w:id="188" w:name="_Toc477360050"/>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3"/>
      <w:bookmarkEnd w:id="184"/>
      <w:bookmarkEnd w:id="185"/>
      <w:bookmarkEnd w:id="186"/>
      <w:bookmarkEnd w:id="187"/>
      <w:bookmarkEnd w:id="188"/>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BD1A3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BD1A3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94724E" w:rsidRPr="00C0549A" w:rsidRDefault="0094724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lastRenderedPageBreak/>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3E353F" w:rsidP="00CA4FB9">
      <w:pPr>
        <w:jc w:val="center"/>
        <w:rPr>
          <w:rFonts w:ascii="Tahoma" w:hAnsi="Tahoma" w:cs="Tahoma"/>
          <w:sz w:val="24"/>
        </w:rPr>
      </w:pPr>
      <w:r>
        <w:object w:dxaOrig="8430" w:dyaOrig="4351">
          <v:shape id="_x0000_i1058" type="#_x0000_t75" style="width:421.5pt;height:217.5pt" o:ole="">
            <v:imagedata r:id="rId95" o:title=""/>
          </v:shape>
          <o:OLEObject Type="Embed" ProgID="Visio.Drawing.15" ShapeID="_x0000_i1058" DrawAspect="Content" ObjectID="_1551128729"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BD1A3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94724E" w:rsidRDefault="0094724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94724E" w:rsidRPr="00C0549A" w:rsidRDefault="0094724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94724E" w:rsidRPr="00C0549A" w:rsidRDefault="0094724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94724E" w:rsidRPr="00C0549A" w:rsidRDefault="0094724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lastRenderedPageBreak/>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9" w:name="_Toc19425"/>
      <w:bookmarkStart w:id="190" w:name="_Toc28836"/>
      <w:bookmarkStart w:id="191" w:name="_Toc476065676"/>
      <w:bookmarkStart w:id="192" w:name="_Toc476484644"/>
      <w:bookmarkStart w:id="193" w:name="_Toc476495677"/>
      <w:bookmarkStart w:id="194" w:name="_Toc477360051"/>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9"/>
      <w:bookmarkEnd w:id="190"/>
      <w:bookmarkEnd w:id="191"/>
      <w:bookmarkEnd w:id="192"/>
      <w:bookmarkEnd w:id="193"/>
      <w:bookmarkEnd w:id="194"/>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CA4FB9">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1128730"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205EBE" w:rsidRPr="00205EBE" w:rsidRDefault="00E02083" w:rsidP="004B0D82">
      <w:pPr>
        <w:pStyle w:val="20"/>
      </w:pPr>
      <w:bookmarkStart w:id="195" w:name="_Toc476065677"/>
      <w:bookmarkStart w:id="196" w:name="_Toc23964"/>
      <w:bookmarkStart w:id="197" w:name="_Toc25223"/>
      <w:bookmarkStart w:id="198" w:name="_Toc476484645"/>
      <w:bookmarkStart w:id="199" w:name="_Toc476495678"/>
      <w:bookmarkStart w:id="200" w:name="_Toc477360052"/>
      <w:r>
        <w:rPr>
          <w:rFonts w:hint="eastAsia"/>
        </w:rPr>
        <w:t>4</w:t>
      </w:r>
      <w:r w:rsidR="00205EBE" w:rsidRPr="00205EBE">
        <w:rPr>
          <w:rFonts w:hint="eastAsia"/>
        </w:rPr>
        <w:t xml:space="preserve">.4 </w:t>
      </w:r>
      <w:r w:rsidR="00205EBE" w:rsidRPr="00205EBE">
        <w:rPr>
          <w:rFonts w:hint="eastAsia"/>
        </w:rPr>
        <w:t>节点的重新部署</w:t>
      </w:r>
      <w:bookmarkEnd w:id="195"/>
      <w:bookmarkEnd w:id="196"/>
      <w:bookmarkEnd w:id="197"/>
      <w:bookmarkEnd w:id="198"/>
      <w:bookmarkEnd w:id="199"/>
      <w:bookmarkEnd w:id="20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CA4FB9">
      <w:pPr>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1128731"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201" w:name="_Toc16011"/>
      <w:bookmarkStart w:id="202" w:name="_Toc15571"/>
      <w:bookmarkStart w:id="203" w:name="_Toc476065678"/>
      <w:bookmarkStart w:id="204" w:name="_Toc476484646"/>
      <w:bookmarkStart w:id="205" w:name="_Toc476495679"/>
      <w:bookmarkStart w:id="206" w:name="_Toc477360053"/>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201"/>
      <w:bookmarkEnd w:id="202"/>
      <w:bookmarkEnd w:id="203"/>
      <w:bookmarkEnd w:id="204"/>
      <w:bookmarkEnd w:id="205"/>
      <w:bookmarkEnd w:id="206"/>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7" w:name="_Toc10762"/>
      <w:bookmarkStart w:id="208" w:name="_Toc28913"/>
      <w:bookmarkStart w:id="209" w:name="_Toc476065684"/>
      <w:bookmarkStart w:id="210" w:name="_Toc476484652"/>
      <w:bookmarkStart w:id="211" w:name="_Toc476495685"/>
      <w:bookmarkStart w:id="212" w:name="_Toc477360054"/>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7"/>
      <w:bookmarkEnd w:id="208"/>
      <w:bookmarkEnd w:id="209"/>
      <w:bookmarkEnd w:id="210"/>
      <w:bookmarkEnd w:id="211"/>
      <w:r>
        <w:rPr>
          <w:rFonts w:eastAsia="黑体" w:cs="黑体" w:hint="eastAsia"/>
          <w:sz w:val="30"/>
          <w:szCs w:val="30"/>
        </w:rPr>
        <w:t>中的应用</w:t>
      </w:r>
      <w:bookmarkEnd w:id="212"/>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针对该系统的实时数据采集方案</w:t>
      </w:r>
      <w:r w:rsidR="00F73714">
        <w:rPr>
          <w:rFonts w:ascii="Times New Roman" w:eastAsia="宋体" w:cs="宋体"/>
          <w:sz w:val="24"/>
          <w:szCs w:val="24"/>
        </w:rPr>
        <w:t>并对系统的总体架构进行设计</w:t>
      </w:r>
      <w:r w:rsidR="003312AE">
        <w:rPr>
          <w:rFonts w:ascii="Times New Roman" w:eastAsia="宋体" w:cs="宋体"/>
          <w:sz w:val="24"/>
          <w:szCs w:val="24"/>
        </w:rPr>
        <w:t>，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3" w:name="_Toc476065685"/>
      <w:bookmarkStart w:id="214" w:name="_Toc11119"/>
      <w:bookmarkStart w:id="215" w:name="_Toc5659"/>
      <w:bookmarkStart w:id="216" w:name="_Toc476484653"/>
      <w:bookmarkStart w:id="217" w:name="_Toc476495686"/>
      <w:bookmarkStart w:id="218" w:name="_Toc477360055"/>
      <w:r w:rsidRPr="00205EBE">
        <w:rPr>
          <w:rFonts w:hint="eastAsia"/>
        </w:rPr>
        <w:t xml:space="preserve">5.1 </w:t>
      </w:r>
      <w:r w:rsidRPr="00205EBE">
        <w:rPr>
          <w:rFonts w:hint="eastAsia"/>
        </w:rPr>
        <w:t>网站访问监控系统</w:t>
      </w:r>
      <w:bookmarkEnd w:id="213"/>
      <w:bookmarkEnd w:id="214"/>
      <w:bookmarkEnd w:id="215"/>
      <w:bookmarkEnd w:id="216"/>
      <w:bookmarkEnd w:id="217"/>
      <w:r w:rsidR="003E353F">
        <w:rPr>
          <w:rFonts w:hint="eastAsia"/>
        </w:rPr>
        <w:t>总体设计</w:t>
      </w:r>
      <w:bookmarkEnd w:id="218"/>
    </w:p>
    <w:p w:rsidR="00F20BF5" w:rsidRDefault="005732BA" w:rsidP="003E353F">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各级地方政府的电子政务系统</w:t>
      </w:r>
      <w:r w:rsidR="003E353F" w:rsidRPr="002F3BC1">
        <w:rPr>
          <w:rFonts w:ascii="Times New Roman" w:eastAsia="宋体" w:cs="宋体" w:hint="eastAsia"/>
          <w:sz w:val="24"/>
          <w:szCs w:val="24"/>
        </w:rPr>
        <w:t>不断</w:t>
      </w:r>
      <w:r>
        <w:rPr>
          <w:rFonts w:ascii="Times New Roman" w:eastAsia="宋体" w:cs="宋体" w:hint="eastAsia"/>
          <w:sz w:val="24"/>
          <w:szCs w:val="24"/>
        </w:rPr>
        <w:t>的发展过程中</w:t>
      </w:r>
      <w:r w:rsidR="003E353F" w:rsidRPr="002F3BC1">
        <w:rPr>
          <w:rFonts w:ascii="Times New Roman" w:eastAsia="宋体" w:cs="宋体" w:hint="eastAsia"/>
          <w:sz w:val="24"/>
          <w:szCs w:val="24"/>
        </w:rPr>
        <w:t>，</w:t>
      </w:r>
      <w:r>
        <w:rPr>
          <w:rFonts w:ascii="Times New Roman" w:eastAsia="宋体" w:cs="宋体" w:hint="eastAsia"/>
          <w:sz w:val="24"/>
          <w:szCs w:val="24"/>
        </w:rPr>
        <w:t>政府的</w:t>
      </w:r>
      <w:r w:rsidR="003E353F" w:rsidRPr="002F3BC1">
        <w:rPr>
          <w:rFonts w:ascii="Times New Roman" w:eastAsia="宋体" w:cs="宋体" w:hint="eastAsia"/>
          <w:sz w:val="24"/>
          <w:szCs w:val="24"/>
        </w:rPr>
        <w:t>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于某地方政府的电子政务网站群的访问流量，数据真实可靠、说服力强、具有重要的实际意义和研究价值。</w:t>
      </w:r>
      <w:r w:rsidR="003E353F">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9" w:name="_Toc476065687"/>
      <w:bookmarkStart w:id="220" w:name="_Toc10310"/>
      <w:bookmarkStart w:id="221" w:name="_Toc6123"/>
      <w:bookmarkStart w:id="222" w:name="_Toc476484655"/>
      <w:bookmarkStart w:id="223" w:name="_Toc476495688"/>
      <w:bookmarkStart w:id="224" w:name="_Toc477360056"/>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9"/>
      <w:bookmarkEnd w:id="220"/>
      <w:bookmarkEnd w:id="221"/>
      <w:bookmarkEnd w:id="222"/>
      <w:bookmarkEnd w:id="223"/>
      <w:r w:rsidR="009179FF">
        <w:rPr>
          <w:rFonts w:hint="eastAsia"/>
          <w:sz w:val="28"/>
          <w:szCs w:val="28"/>
        </w:rPr>
        <w:t>设计</w:t>
      </w:r>
      <w:bookmarkEnd w:id="2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w:t>
      </w:r>
      <w:r w:rsidR="005732BA">
        <w:rPr>
          <w:rFonts w:ascii="Times New Roman" w:eastAsia="宋体" w:cs="宋体" w:hint="eastAsia"/>
          <w:sz w:val="24"/>
          <w:szCs w:val="24"/>
        </w:rPr>
        <w:t>数据</w:t>
      </w:r>
      <w:r w:rsidRPr="002F3BC1">
        <w:rPr>
          <w:rFonts w:ascii="Times New Roman" w:eastAsia="宋体" w:cs="宋体" w:hint="eastAsia"/>
          <w:sz w:val="24"/>
          <w:szCs w:val="24"/>
        </w:rPr>
        <w:t>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lastRenderedPageBreak/>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1" type="#_x0000_t75" style="width:420pt;height:204pt" o:ole="">
            <v:imagedata r:id="rId102" o:title=""/>
          </v:shape>
          <o:OLEObject Type="Embed" ProgID="Visio.Drawing.15" ShapeID="_x0000_i1061" DrawAspect="Content" ObjectID="_1551128732"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BD1A3D"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7.2pt;width:420.35pt;height:166.0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94724E" w:rsidRPr="00007AA9" w:rsidRDefault="0094724E"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BD1A3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94724E" w:rsidRPr="00007AA9" w:rsidRDefault="0094724E" w:rsidP="00007AA9">
                  <w:pPr>
                    <w:spacing w:afterLines="50" w:after="120" w:line="400" w:lineRule="exact"/>
                    <w:rPr>
                      <w:rFonts w:cs="宋体"/>
                      <w:sz w:val="24"/>
                    </w:rPr>
                  </w:pPr>
                  <w:r w:rsidRPr="00007AA9">
                    <w:rPr>
                      <w:rFonts w:cs="宋体" w:hint="eastAsia"/>
                      <w:sz w:val="24"/>
                    </w:rPr>
                    <w:t xml:space="preserve">{ </w:t>
                  </w:r>
                </w:p>
                <w:p w:rsidR="0094724E" w:rsidRPr="00007AA9" w:rsidRDefault="0094724E"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http_version": "HTTP1.1",</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http_method": "GET",</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94724E" w:rsidRPr="00007AA9" w:rsidRDefault="0094724E" w:rsidP="00007AA9">
                  <w:pPr>
                    <w:spacing w:afterLines="50" w:after="120" w:line="400" w:lineRule="exact"/>
                    <w:rPr>
                      <w:rFonts w:cs="宋体"/>
                      <w:sz w:val="24"/>
                    </w:rPr>
                  </w:pPr>
                  <w:r w:rsidRPr="00007AA9">
                    <w:rPr>
                      <w:rFonts w:cs="宋体" w:hint="eastAsia"/>
                      <w:sz w:val="24"/>
                    </w:rPr>
                    <w:t>}</w:t>
                  </w:r>
                </w:p>
                <w:p w:rsidR="0094724E" w:rsidRDefault="0094724E"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5" w:name="_Toc477360057"/>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5"/>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2" type="#_x0000_t75" style="width:180pt;height:172.5pt" o:ole="">
            <v:imagedata r:id="rId104" o:title=""/>
          </v:shape>
          <o:OLEObject Type="Embed" ProgID="Visio.Drawing.15" ShapeID="_x0000_i1062" DrawAspect="Content" ObjectID="_1551128733"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sidR="0094724E">
        <w:rPr>
          <w:rFonts w:ascii="Times New Roman" w:eastAsia="宋体" w:cs="宋体"/>
          <w:sz w:val="24"/>
          <w:szCs w:val="24"/>
        </w:rPr>
        <w:t>数据库是</w:t>
      </w:r>
      <w:r>
        <w:rPr>
          <w:rFonts w:ascii="Times New Roman" w:eastAsia="宋体" w:cs="宋体"/>
          <w:sz w:val="24"/>
          <w:szCs w:val="24"/>
        </w:rPr>
        <w:t>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4B0D82">
      <w:pPr>
        <w:pStyle w:val="20"/>
      </w:pPr>
      <w:bookmarkStart w:id="226" w:name="_Toc476065688"/>
      <w:bookmarkStart w:id="227" w:name="_Toc23139"/>
      <w:bookmarkStart w:id="228" w:name="_Toc26545"/>
      <w:bookmarkStart w:id="229" w:name="_Toc476484656"/>
      <w:bookmarkStart w:id="230" w:name="_Toc476495689"/>
      <w:bookmarkStart w:id="231" w:name="_Toc477360058"/>
      <w:r w:rsidRPr="00205EBE">
        <w:rPr>
          <w:rFonts w:hint="eastAsia"/>
        </w:rPr>
        <w:t xml:space="preserve">5.2 </w:t>
      </w:r>
      <w:r w:rsidR="003C38E4">
        <w:rPr>
          <w:rFonts w:hint="eastAsia"/>
        </w:rPr>
        <w:t>数据</w:t>
      </w:r>
      <w:r w:rsidRPr="00205EBE">
        <w:rPr>
          <w:rFonts w:hint="eastAsia"/>
        </w:rPr>
        <w:t>分析模块的设计与实现</w:t>
      </w:r>
      <w:bookmarkEnd w:id="226"/>
      <w:bookmarkEnd w:id="227"/>
      <w:bookmarkEnd w:id="228"/>
      <w:bookmarkEnd w:id="229"/>
      <w:bookmarkEnd w:id="230"/>
      <w:bookmarkEnd w:id="231"/>
    </w:p>
    <w:p w:rsidR="00205EBE" w:rsidRPr="00205EBE" w:rsidRDefault="00205EBE" w:rsidP="00BF4658">
      <w:pPr>
        <w:pStyle w:val="31"/>
        <w:spacing w:before="240" w:after="120" w:line="400" w:lineRule="exact"/>
        <w:rPr>
          <w:sz w:val="28"/>
          <w:szCs w:val="28"/>
        </w:rPr>
      </w:pPr>
      <w:bookmarkStart w:id="232" w:name="_Toc476065689"/>
      <w:bookmarkStart w:id="233" w:name="_Toc21284"/>
      <w:bookmarkStart w:id="234" w:name="_Toc616"/>
      <w:bookmarkStart w:id="235" w:name="_Toc476484657"/>
      <w:bookmarkStart w:id="236" w:name="_Toc476495690"/>
      <w:bookmarkStart w:id="237" w:name="_Toc477360059"/>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2"/>
      <w:bookmarkEnd w:id="233"/>
      <w:bookmarkEnd w:id="234"/>
      <w:bookmarkEnd w:id="235"/>
      <w:bookmarkEnd w:id="236"/>
      <w:bookmarkEnd w:id="237"/>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重统计工作，这里的去重统计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重统计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 xml:space="preserve">edis </w:t>
      </w:r>
      <w:r w:rsidR="005D3B8E" w:rsidRPr="002F3BC1">
        <w:rPr>
          <w:rFonts w:ascii="Times New Roman" w:eastAsia="宋体" w:cs="宋体" w:hint="eastAsia"/>
          <w:sz w:val="24"/>
          <w:szCs w:val="24"/>
        </w:rPr>
        <w:lastRenderedPageBreak/>
        <w:t>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63" type="#_x0000_t75" style="width:398.25pt;height:307.5pt" o:ole="">
            <v:imagedata r:id="rId106" o:title=""/>
          </v:shape>
          <o:OLEObject Type="Embed" ProgID="Visio.Drawing.15" ShapeID="_x0000_i1063" DrawAspect="Content" ObjectID="_1551128734"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8" w:name="_Toc476065690"/>
      <w:bookmarkStart w:id="239" w:name="_Toc11219"/>
      <w:bookmarkStart w:id="240" w:name="_Toc8586"/>
      <w:bookmarkStart w:id="241" w:name="_Toc476484658"/>
      <w:bookmarkStart w:id="242" w:name="_Toc476495691"/>
      <w:bookmarkStart w:id="243" w:name="_Toc477360060"/>
      <w:r w:rsidRPr="00205EBE">
        <w:rPr>
          <w:rFonts w:hint="eastAsia"/>
          <w:sz w:val="28"/>
          <w:szCs w:val="28"/>
        </w:rPr>
        <w:lastRenderedPageBreak/>
        <w:t xml:space="preserve">5.2.2 </w:t>
      </w:r>
      <w:r w:rsidRPr="00205EBE">
        <w:rPr>
          <w:rFonts w:hint="eastAsia"/>
          <w:sz w:val="28"/>
          <w:szCs w:val="28"/>
        </w:rPr>
        <w:t>数据库结果集设计</w:t>
      </w:r>
      <w:bookmarkEnd w:id="238"/>
      <w:bookmarkEnd w:id="239"/>
      <w:bookmarkEnd w:id="240"/>
      <w:bookmarkEnd w:id="241"/>
      <w:bookmarkEnd w:id="242"/>
      <w:bookmarkEnd w:id="243"/>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重统计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4" w:name="_Toc476065691"/>
      <w:bookmarkStart w:id="245" w:name="_Toc3745"/>
      <w:bookmarkStart w:id="246" w:name="_Toc18371"/>
      <w:bookmarkStart w:id="247" w:name="_Toc476484659"/>
      <w:bookmarkStart w:id="248" w:name="_Toc476495692"/>
      <w:bookmarkStart w:id="249" w:name="_Toc477360061"/>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4"/>
      <w:bookmarkEnd w:id="245"/>
      <w:bookmarkEnd w:id="246"/>
      <w:bookmarkEnd w:id="247"/>
      <w:bookmarkEnd w:id="248"/>
      <w:bookmarkEnd w:id="249"/>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64" type="#_x0000_t75" style="width:324pt;height:257.25pt" o:ole="">
            <v:imagedata r:id="rId108" o:title=""/>
          </v:shape>
          <o:OLEObject Type="Embed" ProgID="Visio.Drawing.15" ShapeID="_x0000_i1064" DrawAspect="Content" ObjectID="_1551128735"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BD1A3D"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94724E" w:rsidRPr="00007AA9" w:rsidRDefault="0094724E" w:rsidP="00A7009D">
                  <w:pPr>
                    <w:spacing w:afterLines="50" w:after="120" w:line="400" w:lineRule="exact"/>
                    <w:rPr>
                      <w:rFonts w:cs="宋体"/>
                      <w:sz w:val="24"/>
                    </w:rPr>
                  </w:pPr>
                  <w:r w:rsidRPr="00007AA9">
                    <w:rPr>
                      <w:rFonts w:cs="宋体" w:hint="eastAsia"/>
                      <w:sz w:val="24"/>
                    </w:rPr>
                    <w:t>if(msg.payload.type=="HTTP_TR</w:t>
                  </w:r>
                  <w:r>
                    <w:rPr>
                      <w:rFonts w:cs="宋体" w:hint="eastAsia"/>
                      <w:sz w:val="24"/>
                    </w:rPr>
                    <w:t>ACE_REQ"&amp;&amp;msg.payload.userIP!=undefined</w:t>
                  </w:r>
                  <w:r w:rsidRPr="00007AA9">
                    <w:rPr>
                      <w:rFonts w:cs="宋体" w:hint="eastAsia"/>
                      <w:sz w:val="24"/>
                    </w:rPr>
                    <w:t>){</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var userIP=msg.payload.userIP;</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msg.payload={"userIP":userIP};</w:t>
                  </w:r>
                </w:p>
                <w:p w:rsidR="0094724E" w:rsidRPr="00007AA9" w:rsidRDefault="0094724E" w:rsidP="00205EBE">
                  <w:pPr>
                    <w:spacing w:afterLines="50" w:after="120" w:line="400" w:lineRule="exact"/>
                    <w:ind w:firstLineChars="200" w:firstLine="480"/>
                    <w:rPr>
                      <w:rFonts w:cs="宋体"/>
                      <w:sz w:val="24"/>
                    </w:rPr>
                  </w:pPr>
                  <w:r w:rsidRPr="00007AA9">
                    <w:rPr>
                      <w:rFonts w:cs="宋体" w:hint="eastAsia"/>
                      <w:sz w:val="24"/>
                    </w:rPr>
                    <w:t>return msg;</w:t>
                  </w:r>
                </w:p>
                <w:p w:rsidR="0094724E" w:rsidRPr="00007AA9" w:rsidRDefault="0094724E"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BD1A3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10.15pt;width:411.75pt;height:104.05pt;z-index:32;mso-position-horizontal:center">
            <v:textbox style="mso-next-textbox:#_x0000_s8277">
              <w:txbxContent>
                <w:p w:rsidR="0094724E" w:rsidRPr="00A7009D" w:rsidRDefault="0094724E" w:rsidP="00A7009D">
                  <w:pPr>
                    <w:spacing w:afterLines="50" w:after="120" w:line="400" w:lineRule="exact"/>
                    <w:rPr>
                      <w:rFonts w:cs="宋体"/>
                      <w:sz w:val="24"/>
                    </w:rPr>
                  </w:pPr>
                  <w:r w:rsidRPr="00A7009D">
                    <w:rPr>
                      <w:rFonts w:cs="宋体" w:hint="eastAsia"/>
                      <w:sz w:val="24"/>
                    </w:rPr>
                    <w:t>var userIP=msg.payload.userIP;</w:t>
                  </w:r>
                </w:p>
                <w:p w:rsidR="0094724E" w:rsidRDefault="0094724E" w:rsidP="00A7009D">
                  <w:pPr>
                    <w:spacing w:afterLines="50" w:after="120" w:line="400" w:lineRule="exact"/>
                    <w:rPr>
                      <w:rFonts w:cs="宋体"/>
                      <w:sz w:val="24"/>
                    </w:rPr>
                  </w:pPr>
                  <w:r w:rsidRPr="00A7009D">
                    <w:rPr>
                      <w:rFonts w:cs="宋体" w:hint="eastAsia"/>
                      <w:sz w:val="24"/>
                    </w:rPr>
                    <w:t>msg.payload=['zadd','userIP.set',userIP];</w:t>
                  </w:r>
                </w:p>
                <w:p w:rsidR="0094724E" w:rsidRPr="00A7009D" w:rsidRDefault="0094724E"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94724E" w:rsidRPr="00A7009D" w:rsidRDefault="0094724E" w:rsidP="00A7009D">
                  <w:pPr>
                    <w:spacing w:afterLines="50" w:after="120" w:line="400" w:lineRule="exact"/>
                    <w:rPr>
                      <w:rFonts w:cs="宋体"/>
                      <w:sz w:val="24"/>
                    </w:rPr>
                  </w:pPr>
                  <w:r w:rsidRPr="00A7009D">
                    <w:rPr>
                      <w:rFonts w:cs="宋体" w:hint="eastAsia"/>
                      <w:sz w:val="24"/>
                    </w:rPr>
                    <w:t>return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94724E">
        <w:rPr>
          <w:rFonts w:ascii="Times New Roman" w:eastAsia="宋体" w:cs="宋体" w:hint="eastAsia"/>
          <w:sz w:val="24"/>
          <w:szCs w:val="24"/>
        </w:rPr>
        <w:t>来进行统计的。如果从原始报文中解析到了该字段，得到的数据格式</w:t>
      </w:r>
      <w:r w:rsidR="00205EBE" w:rsidRPr="002F3BC1">
        <w:rPr>
          <w:rFonts w:ascii="Times New Roman" w:eastAsia="宋体" w:cs="宋体" w:hint="eastAsia"/>
          <w:sz w:val="24"/>
          <w:szCs w:val="24"/>
        </w:rPr>
        <w:t>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B02269">
        <w:rPr>
          <w:rFonts w:ascii="Times New Roman" w:eastAsia="宋体" w:cs="宋体" w:hint="eastAsia"/>
          <w:sz w:val="24"/>
          <w:szCs w:val="24"/>
        </w:rPr>
        <w:t>5-5</w:t>
      </w:r>
      <w:r w:rsidR="00205EBE" w:rsidRPr="002F3BC1">
        <w:rPr>
          <w:rFonts w:ascii="Times New Roman" w:eastAsia="宋体" w:cs="宋体" w:hint="eastAsia"/>
          <w:sz w:val="24"/>
          <w:szCs w:val="24"/>
        </w:rPr>
        <w:t>所展示的就是用户浏览器类型统计的算法流程图。</w:t>
      </w:r>
    </w:p>
    <w:p w:rsidR="00205EBE" w:rsidRPr="00205EBE" w:rsidRDefault="00A63315" w:rsidP="00CA4FB9">
      <w:pPr>
        <w:jc w:val="center"/>
        <w:rPr>
          <w:rFonts w:cs="宋体"/>
          <w:sz w:val="24"/>
        </w:rPr>
      </w:pPr>
      <w:r>
        <w:object w:dxaOrig="5221" w:dyaOrig="6991">
          <v:shape id="_x0000_i1065" type="#_x0000_t75" style="width:261pt;height:349.5pt" o:ole="">
            <v:imagedata r:id="rId110" o:title=""/>
          </v:shape>
          <o:OLEObject Type="Embed" ProgID="Visio.Drawing.15" ShapeID="_x0000_i1065" DrawAspect="Content" ObjectID="_1551128736"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BD1A3D"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3.5pt;width:389.05pt;height:399.55pt;z-index:33;mso-position-horizontal:center">
            <v:textbox style="mso-next-textbox:#_x0000_s8278">
              <w:txbxContent>
                <w:p w:rsidR="0094724E" w:rsidRPr="00A7009D" w:rsidRDefault="0094724E" w:rsidP="000806D8">
                  <w:pPr>
                    <w:spacing w:afterLines="50" w:after="120" w:line="400" w:lineRule="exact"/>
                    <w:rPr>
                      <w:rFonts w:cs="宋体"/>
                      <w:sz w:val="24"/>
                    </w:rPr>
                  </w:pPr>
                  <w:r w:rsidRPr="00A7009D">
                    <w:rPr>
                      <w:rFonts w:cs="宋体" w:hint="eastAsia"/>
                      <w:sz w:val="24"/>
                    </w:rPr>
                    <w:t>if((agent=msg.payload.user_agent)!=undefined){</w:t>
                  </w:r>
                </w:p>
                <w:p w:rsidR="0094724E" w:rsidRPr="00A7009D" w:rsidRDefault="0094724E" w:rsidP="000806D8">
                  <w:pPr>
                    <w:spacing w:afterLines="50" w:after="120" w:line="400" w:lineRule="exact"/>
                    <w:ind w:firstLine="420"/>
                    <w:rPr>
                      <w:rFonts w:cs="宋体"/>
                      <w:sz w:val="24"/>
                    </w:rPr>
                  </w:pPr>
                  <w:r w:rsidRPr="00A7009D">
                    <w:rPr>
                      <w:rFonts w:cs="宋体" w:hint="eastAsia"/>
                      <w:sz w:val="24"/>
                    </w:rPr>
                    <w:t>if(agent.indexOf("Mozilla")&gt;=0&amp;&amp;agent.indexOf("Chrome")&gt;=0){</w:t>
                  </w:r>
                </w:p>
                <w:p w:rsidR="0094724E" w:rsidRPr="00A7009D" w:rsidRDefault="0094724E" w:rsidP="000806D8">
                  <w:pPr>
                    <w:spacing w:afterLines="50" w:after="120" w:line="400" w:lineRule="exact"/>
                    <w:ind w:left="420" w:firstLine="420"/>
                    <w:rPr>
                      <w:rFonts w:cs="宋体"/>
                      <w:sz w:val="24"/>
                    </w:rPr>
                  </w:pPr>
                  <w:r w:rsidRPr="00A7009D">
                    <w:rPr>
                      <w:rFonts w:cs="宋体" w:hint="eastAsia"/>
                      <w:sz w:val="24"/>
                    </w:rPr>
                    <w:t>type="chrome";</w:t>
                  </w:r>
                </w:p>
                <w:p w:rsidR="0094724E" w:rsidRPr="00A7009D" w:rsidRDefault="0094724E"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94724E" w:rsidRDefault="0094724E" w:rsidP="000806D8">
                  <w:pPr>
                    <w:spacing w:afterLines="50" w:after="120" w:line="400" w:lineRule="exact"/>
                    <w:ind w:firstLine="420"/>
                    <w:rPr>
                      <w:rFonts w:cs="宋体"/>
                      <w:sz w:val="24"/>
                    </w:rPr>
                  </w:pPr>
                  <w:r w:rsidRPr="00A7009D">
                    <w:rPr>
                      <w:rFonts w:cs="宋体" w:hint="eastAsia"/>
                      <w:sz w:val="24"/>
                    </w:rPr>
                    <w:t>}</w:t>
                  </w:r>
                </w:p>
                <w:p w:rsidR="0094724E" w:rsidRPr="00A7009D" w:rsidRDefault="0094724E" w:rsidP="000806D8">
                  <w:pPr>
                    <w:spacing w:afterLines="50" w:after="120" w:line="400" w:lineRule="exact"/>
                    <w:ind w:firstLine="420"/>
                    <w:rPr>
                      <w:rFonts w:cs="宋体"/>
                      <w:sz w:val="24"/>
                    </w:rPr>
                  </w:pPr>
                  <w:r w:rsidRPr="00A7009D">
                    <w:rPr>
                      <w:rFonts w:cs="宋体" w:hint="eastAsia"/>
                      <w:sz w:val="24"/>
                    </w:rPr>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else{</w:t>
                  </w:r>
                </w:p>
                <w:p w:rsidR="0094724E" w:rsidRPr="00A7009D" w:rsidRDefault="0094724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94724E" w:rsidRPr="00A7009D" w:rsidRDefault="0094724E" w:rsidP="00205EBE">
                  <w:pPr>
                    <w:spacing w:afterLines="50" w:after="120" w:line="400" w:lineRule="exact"/>
                    <w:ind w:leftChars="300" w:left="600" w:firstLine="720"/>
                    <w:rPr>
                      <w:rFonts w:cs="宋体"/>
                      <w:sz w:val="24"/>
                    </w:rPr>
                  </w:pPr>
                  <w:r w:rsidRPr="00A7009D">
                    <w:rPr>
                      <w:rFonts w:cs="宋体" w:hint="eastAsia"/>
                      <w:sz w:val="24"/>
                    </w:rPr>
                    <w:t>version="undefined"</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w:t>
                  </w:r>
                </w:p>
                <w:p w:rsidR="0094724E" w:rsidRPr="00A7009D" w:rsidRDefault="0094724E"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94724E" w:rsidRDefault="0094724E" w:rsidP="00205EBE">
                  <w:pPr>
                    <w:spacing w:afterLines="50" w:after="120" w:line="400" w:lineRule="exact"/>
                    <w:rPr>
                      <w:rFonts w:cs="宋体"/>
                      <w:sz w:val="24"/>
                    </w:rPr>
                  </w:pPr>
                  <w:r>
                    <w:rPr>
                      <w:rFonts w:cs="宋体" w:hint="eastAsia"/>
                      <w:sz w:val="24"/>
                    </w:rPr>
                    <w:tab/>
                  </w:r>
                  <w:r w:rsidRPr="00A7009D">
                    <w:rPr>
                      <w:rFonts w:cs="宋体" w:hint="eastAsia"/>
                      <w:sz w:val="24"/>
                    </w:rPr>
                    <w:t>msg.payload=["zincrby","userAgent.zset",1,temp];</w:t>
                  </w:r>
                </w:p>
                <w:p w:rsidR="0094724E" w:rsidRPr="00A7009D" w:rsidRDefault="0094724E"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94724E" w:rsidRPr="00A7009D" w:rsidRDefault="0094724E" w:rsidP="00506B2D">
                  <w:pPr>
                    <w:spacing w:afterLines="50" w:after="120" w:line="400" w:lineRule="exact"/>
                    <w:ind w:firstLine="420"/>
                    <w:rPr>
                      <w:rFonts w:cs="宋体"/>
                      <w:sz w:val="24"/>
                    </w:rPr>
                  </w:pPr>
                  <w:r w:rsidRPr="00A7009D">
                    <w:rPr>
                      <w:rFonts w:cs="宋体" w:hint="eastAsia"/>
                      <w:sz w:val="24"/>
                    </w:rPr>
                    <w:t>return msg;</w:t>
                  </w:r>
                  <w:r w:rsidRPr="00A7009D">
                    <w:rPr>
                      <w:rFonts w:cs="宋体"/>
                      <w:sz w:val="24"/>
                    </w:rPr>
                    <w:t xml:space="preserve"> </w:t>
                  </w:r>
                </w:p>
                <w:p w:rsidR="0094724E" w:rsidRPr="00A7009D" w:rsidRDefault="0094724E"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B02269">
        <w:rPr>
          <w:rFonts w:ascii="Times New Roman" w:eastAsia="宋体" w:cs="宋体" w:hint="eastAsia"/>
          <w:sz w:val="24"/>
          <w:szCs w:val="24"/>
        </w:rPr>
        <w:t>5-6</w:t>
      </w:r>
      <w:r w:rsidRPr="002F3BC1">
        <w:rPr>
          <w:rFonts w:ascii="Times New Roman" w:eastAsia="宋体" w:cs="宋体" w:hint="eastAsia"/>
          <w:sz w:val="24"/>
          <w:szCs w:val="24"/>
        </w:rPr>
        <w:t>所展示的就是重复访问率的统计算法流程图。</w:t>
      </w:r>
    </w:p>
    <w:p w:rsidR="00205EBE" w:rsidRPr="00205EBE" w:rsidRDefault="00957EA0" w:rsidP="00CA4FB9">
      <w:pPr>
        <w:jc w:val="center"/>
        <w:rPr>
          <w:rFonts w:cs="宋体"/>
          <w:sz w:val="24"/>
        </w:rPr>
      </w:pPr>
      <w:r>
        <w:object w:dxaOrig="6690" w:dyaOrig="6720">
          <v:shape id="_x0000_i1066" type="#_x0000_t75" style="width:334.5pt;height:336pt" o:ole="">
            <v:imagedata r:id="rId112" o:title=""/>
          </v:shape>
          <o:OLEObject Type="Embed" ProgID="Visio.Drawing.15" ShapeID="_x0000_i1066" DrawAspect="Content" ObjectID="_1551128737"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BD1A3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94724E" w:rsidRPr="00A7009D" w:rsidRDefault="0094724E"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94724E" w:rsidRPr="00A7009D" w:rsidRDefault="0094724E"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94724E" w:rsidRPr="00A7009D" w:rsidRDefault="0094724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94724E" w:rsidRPr="00A7009D" w:rsidRDefault="0094724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94724E" w:rsidRPr="00A7009D" w:rsidRDefault="0094724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94724E" w:rsidRPr="00A7009D" w:rsidRDefault="0094724E"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94724E" w:rsidRPr="00A7009D" w:rsidRDefault="0094724E"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sidR="00957EA0">
        <w:rPr>
          <w:rFonts w:ascii="Times New Roman" w:eastAsia="宋体" w:cs="宋体" w:hint="eastAsia"/>
          <w:sz w:val="24"/>
          <w:szCs w:val="24"/>
        </w:rPr>
        <w:t>5-7</w:t>
      </w:r>
      <w:r w:rsidRPr="002F3BC1">
        <w:rPr>
          <w:rFonts w:ascii="Times New Roman" w:eastAsia="宋体" w:cs="宋体" w:hint="eastAsia"/>
          <w:sz w:val="24"/>
          <w:szCs w:val="24"/>
        </w:rPr>
        <w:t>展示的就是该算法的具体流程。</w:t>
      </w:r>
    </w:p>
    <w:p w:rsidR="006D15B5" w:rsidRPr="00205EBE" w:rsidRDefault="00F3295F" w:rsidP="00CA4FB9">
      <w:pPr>
        <w:jc w:val="center"/>
        <w:rPr>
          <w:rFonts w:cs="宋体"/>
          <w:sz w:val="24"/>
        </w:rPr>
      </w:pPr>
      <w:r>
        <w:object w:dxaOrig="7396" w:dyaOrig="6405">
          <v:shape id="_x0000_i1067" type="#_x0000_t75" style="width:369.75pt;height:320.25pt" o:ole="">
            <v:imagedata r:id="rId114" o:title=""/>
          </v:shape>
          <o:OLEObject Type="Embed" ProgID="Visio.Drawing.15" ShapeID="_x0000_i1067" DrawAspect="Content" ObjectID="_1551128738"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码是否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BD1A3D"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94724E" w:rsidRPr="00A7009D" w:rsidRDefault="0094724E" w:rsidP="006553BC">
                  <w:pPr>
                    <w:spacing w:afterLines="50" w:after="120" w:line="400" w:lineRule="exact"/>
                    <w:rPr>
                      <w:rFonts w:cs="宋体"/>
                      <w:sz w:val="24"/>
                    </w:rPr>
                  </w:pPr>
                  <w:r w:rsidRPr="00A7009D">
                    <w:rPr>
                      <w:rFonts w:cs="宋体" w:hint="eastAsia"/>
                      <w:sz w:val="24"/>
                    </w:rPr>
                    <w:t>if(msg.payload.type=="HTTP_TRACE_REP"&amp;&amp;msg.payload.status!=undefined){</w:t>
                  </w:r>
                </w:p>
                <w:p w:rsidR="0094724E" w:rsidRPr="00A7009D" w:rsidRDefault="0094724E"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94724E" w:rsidRPr="00A7009D" w:rsidRDefault="0094724E"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94724E" w:rsidRPr="00A7009D" w:rsidRDefault="0094724E"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94724E" w:rsidRPr="00A7009D" w:rsidRDefault="0094724E" w:rsidP="006553BC">
                  <w:pPr>
                    <w:spacing w:afterLines="50" w:after="120" w:line="400" w:lineRule="exact"/>
                    <w:ind w:leftChars="300" w:left="600" w:firstLine="720"/>
                    <w:rPr>
                      <w:rFonts w:cs="宋体"/>
                      <w:sz w:val="24"/>
                    </w:rPr>
                  </w:pPr>
                  <w:r w:rsidRPr="00A7009D">
                    <w:rPr>
                      <w:rFonts w:cs="宋体" w:hint="eastAsia"/>
                      <w:sz w:val="24"/>
                    </w:rPr>
                    <w:t>if(msg.payload.referer==="")</w:t>
                  </w:r>
                </w:p>
                <w:p w:rsidR="0094724E" w:rsidRPr="00A7009D" w:rsidRDefault="0094724E"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94724E" w:rsidRDefault="0094724E" w:rsidP="006553BC">
                  <w:pPr>
                    <w:spacing w:afterLines="50" w:after="120" w:line="400" w:lineRule="exact"/>
                    <w:ind w:firstLine="720"/>
                    <w:rPr>
                      <w:rFonts w:cs="宋体"/>
                      <w:sz w:val="24"/>
                    </w:rPr>
                  </w:pPr>
                  <w:r w:rsidRPr="00A7009D">
                    <w:rPr>
                      <w:rFonts w:cs="宋体" w:hint="eastAsia"/>
                      <w:sz w:val="24"/>
                    </w:rPr>
                    <w:t>}</w:t>
                  </w:r>
                </w:p>
                <w:p w:rsidR="0094724E" w:rsidRPr="00A7009D" w:rsidRDefault="0094724E"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957EA0">
        <w:rPr>
          <w:rFonts w:ascii="Times New Roman" w:eastAsia="宋体" w:cs="宋体" w:hint="eastAsia"/>
          <w:sz w:val="24"/>
          <w:szCs w:val="24"/>
        </w:rPr>
        <w:t>5-8</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957EA0" w:rsidP="00CA4FB9">
      <w:pPr>
        <w:jc w:val="center"/>
        <w:rPr>
          <w:rFonts w:cs="宋体"/>
          <w:sz w:val="24"/>
        </w:rPr>
      </w:pPr>
      <w:r>
        <w:object w:dxaOrig="6901" w:dyaOrig="6105">
          <v:shape id="_x0000_i1068" type="#_x0000_t75" style="width:345pt;height:305.25pt" o:ole="">
            <v:imagedata r:id="rId116" o:title=""/>
          </v:shape>
          <o:OLEObject Type="Embed" ProgID="Visio.Drawing.15" ShapeID="_x0000_i1068" DrawAspect="Content" ObjectID="_1551128739"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6553BC" w:rsidRPr="006553BC" w:rsidRDefault="00BD1A3D"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320.55pt;z-index:46;mso-position-horizontal:center">
            <v:textbox style="mso-next-textbox:#_x0000_s8494">
              <w:txbxContent>
                <w:p w:rsidR="0094724E" w:rsidRPr="00A7009D" w:rsidRDefault="0094724E" w:rsidP="006553BC">
                  <w:pPr>
                    <w:spacing w:afterLines="50" w:after="120" w:line="400" w:lineRule="exact"/>
                    <w:rPr>
                      <w:rFonts w:cs="宋体"/>
                      <w:sz w:val="24"/>
                    </w:rPr>
                  </w:pPr>
                  <w:r w:rsidRPr="00A7009D">
                    <w:rPr>
                      <w:rFonts w:cs="宋体" w:hint="eastAsia"/>
                      <w:sz w:val="24"/>
                    </w:rPr>
                    <w:t>if(msg.payload.type=="HTTP_TRACE_REQ"&amp;&amp;msg.payload.target!=""){</w:t>
                  </w:r>
                </w:p>
                <w:p w:rsidR="0094724E" w:rsidRDefault="0094724E" w:rsidP="006553BC">
                  <w:pPr>
                    <w:spacing w:afterLines="50" w:after="120" w:line="400" w:lineRule="exact"/>
                    <w:ind w:firstLine="720"/>
                    <w:rPr>
                      <w:rFonts w:cs="宋体"/>
                      <w:sz w:val="24"/>
                    </w:rPr>
                  </w:pPr>
                  <w:r w:rsidRPr="00A7009D">
                    <w:rPr>
                      <w:rFonts w:cs="宋体" w:hint="eastAsia"/>
                      <w:sz w:val="24"/>
                    </w:rPr>
                    <w:t>if(target.indexOf("&amp;q=")&gt;0){</w:t>
                  </w:r>
                </w:p>
                <w:p w:rsidR="0094724E" w:rsidRPr="00A7009D" w:rsidRDefault="0094724E"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94724E" w:rsidRPr="00A7009D" w:rsidRDefault="0094724E" w:rsidP="006553BC">
                  <w:pPr>
                    <w:spacing w:afterLines="50" w:after="120" w:line="400" w:lineRule="exact"/>
                    <w:ind w:leftChars="300" w:left="600" w:firstLine="720"/>
                    <w:rPr>
                      <w:rFonts w:cs="宋体"/>
                      <w:sz w:val="24"/>
                    </w:rPr>
                  </w:pPr>
                  <w:r w:rsidRPr="00A7009D">
                    <w:rPr>
                      <w:rFonts w:cs="宋体" w:hint="eastAsia"/>
                      <w:sz w:val="24"/>
                    </w:rPr>
                    <w:t>var temp=target.substring(target.indexOf("&amp;q="),target.length);</w:t>
                  </w:r>
                </w:p>
                <w:p w:rsidR="0094724E" w:rsidRPr="00A7009D" w:rsidRDefault="0094724E" w:rsidP="006553BC">
                  <w:pPr>
                    <w:spacing w:afterLines="50" w:after="120" w:line="400" w:lineRule="exact"/>
                    <w:ind w:leftChars="300" w:left="600" w:firstLine="720"/>
                    <w:rPr>
                      <w:rFonts w:cs="宋体"/>
                      <w:sz w:val="24"/>
                    </w:rPr>
                  </w:pPr>
                  <w:r w:rsidRPr="00A7009D">
                    <w:rPr>
                      <w:rFonts w:cs="宋体" w:hint="eastAsia"/>
                      <w:sz w:val="24"/>
                    </w:rPr>
                    <w:t>var keyWord=decodeURI(temp.substring(0,temp.indexOf('&amp;')));</w:t>
                  </w:r>
                </w:p>
                <w:p w:rsidR="0094724E" w:rsidRPr="00A7009D" w:rsidRDefault="0094724E" w:rsidP="006553BC">
                  <w:pPr>
                    <w:spacing w:afterLines="50" w:after="120" w:line="400" w:lineRule="exact"/>
                    <w:ind w:firstLine="720"/>
                    <w:rPr>
                      <w:rFonts w:cs="宋体"/>
                      <w:sz w:val="24"/>
                    </w:rPr>
                  </w:pPr>
                  <w:r w:rsidRPr="00A7009D">
                    <w:rPr>
                      <w:rFonts w:cs="宋体" w:hint="eastAsia"/>
                      <w:sz w:val="24"/>
                    </w:rPr>
                    <w:t>}</w:t>
                  </w:r>
                </w:p>
                <w:p w:rsidR="0094724E" w:rsidRDefault="0094724E" w:rsidP="006553BC">
                  <w:pPr>
                    <w:spacing w:afterLines="50" w:after="120" w:line="400" w:lineRule="exact"/>
                    <w:rPr>
                      <w:rFonts w:cs="宋体"/>
                      <w:sz w:val="24"/>
                    </w:rPr>
                  </w:pPr>
                  <w:r w:rsidRPr="00A7009D">
                    <w:rPr>
                      <w:rFonts w:cs="宋体" w:hint="eastAsia"/>
                      <w:sz w:val="24"/>
                    </w:rPr>
                    <w:tab/>
                    <w:t>if(keyWord!=""){</w:t>
                  </w:r>
                </w:p>
                <w:p w:rsidR="0094724E" w:rsidRPr="00A7009D" w:rsidRDefault="0094724E"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94724E" w:rsidRPr="00A7009D" w:rsidRDefault="0094724E"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94724E" w:rsidRPr="00A7009D" w:rsidRDefault="0094724E"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94724E" w:rsidRPr="00A7009D" w:rsidRDefault="0094724E" w:rsidP="00506B2D">
                  <w:pPr>
                    <w:spacing w:afterLines="50" w:after="120" w:line="400" w:lineRule="exact"/>
                    <w:ind w:firstLine="720"/>
                    <w:rPr>
                      <w:rFonts w:cs="宋体"/>
                      <w:sz w:val="24"/>
                    </w:rPr>
                  </w:pPr>
                  <w:r w:rsidRPr="00A7009D">
                    <w:rPr>
                      <w:rFonts w:cs="宋体" w:hint="eastAsia"/>
                      <w:sz w:val="24"/>
                    </w:rPr>
                    <w:t>}</w:t>
                  </w:r>
                </w:p>
                <w:p w:rsidR="0094724E" w:rsidRPr="00A7009D" w:rsidRDefault="0094724E"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0" w:name="_Toc5611"/>
      <w:bookmarkStart w:id="251" w:name="_Toc476065692"/>
      <w:bookmarkStart w:id="252" w:name="_Toc16023"/>
      <w:bookmarkStart w:id="253" w:name="_Toc476484660"/>
      <w:bookmarkStart w:id="254" w:name="_Toc476495693"/>
      <w:bookmarkStart w:id="255" w:name="_Toc477360062"/>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0"/>
      <w:bookmarkEnd w:id="251"/>
      <w:bookmarkEnd w:id="252"/>
      <w:bookmarkEnd w:id="253"/>
      <w:bookmarkEnd w:id="254"/>
      <w:bookmarkEnd w:id="255"/>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O6IW{9WZ5O0G)C(Q)_XCVHV.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w:instrText>
      </w:r>
      <w:r w:rsidR="00BD1A3D">
        <w:rPr>
          <w:rFonts w:ascii="宋体" w:hAnsi="宋体" w:cs="宋体"/>
          <w:sz w:val="24"/>
          <w:szCs w:val="24"/>
        </w:rPr>
        <w:instrText>INCLUDEPICTURE  "C:\\Users\\Administrator\\AppData\\Roaming\\Tencent\\Users\\1154043153\\QQ\\Wi</w:instrText>
      </w:r>
      <w:r w:rsidR="00BD1A3D">
        <w:rPr>
          <w:rFonts w:ascii="宋体" w:hAnsi="宋体" w:cs="宋体"/>
          <w:sz w:val="24"/>
          <w:szCs w:val="24"/>
        </w:rPr>
        <w:instrText>nTemp\\RichOle\\O6IW{9WZ5O0G)C(Q)_XCVHV.png" \* MERGEFORMATINET</w:instrText>
      </w:r>
      <w:r w:rsidR="00BD1A3D">
        <w:rPr>
          <w:rFonts w:ascii="宋体" w:hAnsi="宋体" w:cs="宋体"/>
          <w:sz w:val="24"/>
          <w:szCs w:val="24"/>
        </w:rPr>
        <w:instrText xml:space="preserve"> </w:instrText>
      </w:r>
      <w:r w:rsidR="00BD1A3D">
        <w:rPr>
          <w:rFonts w:ascii="宋体" w:hAnsi="宋体" w:cs="宋体"/>
          <w:sz w:val="24"/>
          <w:szCs w:val="24"/>
        </w:rPr>
        <w:fldChar w:fldCharType="separate"/>
      </w:r>
      <w:r w:rsidR="007B3B97">
        <w:rPr>
          <w:rFonts w:ascii="宋体" w:hAnsi="宋体" w:cs="宋体"/>
          <w:sz w:val="24"/>
          <w:szCs w:val="24"/>
        </w:rPr>
        <w:pict>
          <v:shape id="_x0000_i1069" type="#_x0000_t75" style="width:372.75pt;height:291.75pt">
            <v:imagedata r:id="rId118" r:href="rId119"/>
          </v:shape>
        </w:pict>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BD1A3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94724E" w:rsidRPr="00A7009D" w:rsidRDefault="0094724E" w:rsidP="00A7009D">
                  <w:pPr>
                    <w:spacing w:afterLines="50" w:after="120" w:line="400" w:lineRule="exact"/>
                    <w:rPr>
                      <w:rFonts w:cs="宋体"/>
                      <w:sz w:val="24"/>
                    </w:rPr>
                  </w:pPr>
                  <w:r w:rsidRPr="00A7009D">
                    <w:rPr>
                      <w:rFonts w:cs="宋体" w:hint="eastAsia"/>
                      <w:sz w:val="24"/>
                    </w:rPr>
                    <w:t>var userIP=msg.payload.userIP;</w:t>
                  </w:r>
                </w:p>
                <w:p w:rsidR="0094724E" w:rsidRPr="00A7009D" w:rsidRDefault="0094724E" w:rsidP="00A7009D">
                  <w:pPr>
                    <w:spacing w:afterLines="50" w:after="120" w:line="400" w:lineRule="exact"/>
                    <w:rPr>
                      <w:rFonts w:cs="宋体"/>
                      <w:sz w:val="24"/>
                    </w:rPr>
                  </w:pPr>
                  <w:r w:rsidRPr="00A7009D">
                    <w:rPr>
                      <w:rFonts w:cs="宋体" w:hint="eastAsia"/>
                      <w:sz w:val="24"/>
                    </w:rPr>
                    <w:t>var target=msg.payload.target;</w:t>
                  </w:r>
                </w:p>
                <w:p w:rsidR="0094724E" w:rsidRPr="00A7009D" w:rsidRDefault="0094724E"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94724E" w:rsidRPr="00A7009D" w:rsidRDefault="0094724E" w:rsidP="00A7009D">
                  <w:pPr>
                    <w:spacing w:afterLines="50" w:after="120" w:line="400" w:lineRule="exact"/>
                    <w:rPr>
                      <w:rFonts w:cs="宋体"/>
                      <w:sz w:val="24"/>
                    </w:rPr>
                  </w:pPr>
                  <w:r w:rsidRPr="00A7009D">
                    <w:rPr>
                      <w:rFonts w:cs="宋体" w:hint="eastAsia"/>
                      <w:sz w:val="24"/>
                    </w:rPr>
                    <w:t>msg.payload=['zincrby','repeatVisit',1,temp];</w:t>
                  </w:r>
                </w:p>
                <w:p w:rsidR="0094724E" w:rsidRPr="00A7009D" w:rsidRDefault="0094724E"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957EA0">
        <w:rPr>
          <w:rFonts w:ascii="Times New Roman" w:eastAsia="宋体" w:cs="宋体" w:hint="eastAsia"/>
          <w:sz w:val="24"/>
          <w:szCs w:val="24"/>
        </w:rPr>
        <w:t>5-10</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IF46YS]U@TO0U`DVI$`~TL.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w:instrText>
      </w:r>
      <w:r w:rsidR="00BD1A3D">
        <w:rPr>
          <w:rFonts w:ascii="宋体" w:hAnsi="宋体" w:cs="宋体"/>
          <w:sz w:val="24"/>
          <w:szCs w:val="24"/>
        </w:rPr>
        <w:instrText>INCLUDEPICTURE  "C:\\Users\\Administrator\\AppData\\Roaming\\Tencent\\Users\\1154043153\\QQ\\WinTemp\\RichOle\\{IF46YS]U@TO0U`D</w:instrText>
      </w:r>
      <w:r w:rsidR="00BD1A3D">
        <w:rPr>
          <w:rFonts w:ascii="宋体" w:hAnsi="宋体" w:cs="宋体"/>
          <w:sz w:val="24"/>
          <w:szCs w:val="24"/>
        </w:rPr>
        <w:instrText>VI$`~TL.png" \* MERGEFORMATINET</w:instrText>
      </w:r>
      <w:r w:rsidR="00BD1A3D">
        <w:rPr>
          <w:rFonts w:ascii="宋体" w:hAnsi="宋体" w:cs="宋体"/>
          <w:sz w:val="24"/>
          <w:szCs w:val="24"/>
        </w:rPr>
        <w:instrText xml:space="preserve"> </w:instrText>
      </w:r>
      <w:r w:rsidR="00BD1A3D">
        <w:rPr>
          <w:rFonts w:ascii="宋体" w:hAnsi="宋体" w:cs="宋体"/>
          <w:sz w:val="24"/>
          <w:szCs w:val="24"/>
        </w:rPr>
        <w:fldChar w:fldCharType="separate"/>
      </w:r>
      <w:r w:rsidR="007B3B97">
        <w:rPr>
          <w:rFonts w:ascii="宋体" w:hAnsi="宋体" w:cs="宋体"/>
          <w:sz w:val="24"/>
          <w:szCs w:val="24"/>
        </w:rPr>
        <w:pict>
          <v:shape id="_x0000_i1070" type="#_x0000_t75" style="width:423.75pt;height:315pt">
            <v:imagedata r:id="rId120" r:href="rId121"/>
          </v:shape>
        </w:pict>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KH0~`{24~KS{LE)DM28]U2.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w:instrText>
      </w:r>
      <w:r w:rsidR="00BD1A3D">
        <w:rPr>
          <w:rFonts w:ascii="宋体" w:hAnsi="宋体" w:cs="宋体"/>
          <w:sz w:val="24"/>
          <w:szCs w:val="24"/>
        </w:rPr>
        <w:instrText>INCLUDEPICTURE  "C:\\Users\\Administrator\\AppData\\Roaming\\Tencent\\Users\\1154043153\\QQ\\WinTemp\\RichOle\\`KH0~`{24~KS{LE)DM28]U2.png" \* MERGEFORMATINET</w:instrText>
      </w:r>
      <w:r w:rsidR="00BD1A3D">
        <w:rPr>
          <w:rFonts w:ascii="宋体" w:hAnsi="宋体" w:cs="宋体"/>
          <w:sz w:val="24"/>
          <w:szCs w:val="24"/>
        </w:rPr>
        <w:instrText xml:space="preserve"> </w:instrText>
      </w:r>
      <w:r w:rsidR="00BD1A3D">
        <w:rPr>
          <w:rFonts w:ascii="宋体" w:hAnsi="宋体" w:cs="宋体"/>
          <w:sz w:val="24"/>
          <w:szCs w:val="24"/>
        </w:rPr>
        <w:fldChar w:fldCharType="separate"/>
      </w:r>
      <w:r w:rsidR="007B3B97">
        <w:rPr>
          <w:rFonts w:ascii="宋体" w:hAnsi="宋体" w:cs="宋体"/>
          <w:sz w:val="24"/>
          <w:szCs w:val="24"/>
        </w:rPr>
        <w:pict>
          <v:shape id="_x0000_i1071" type="#_x0000_t75" style="width:325.5pt;height:225pt">
            <v:imagedata r:id="rId122" r:href="rId123"/>
          </v:shape>
        </w:pict>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6" w:name="_Toc2247"/>
      <w:bookmarkStart w:id="257" w:name="_Toc17899"/>
      <w:bookmarkStart w:id="258" w:name="_Toc476065693"/>
      <w:bookmarkStart w:id="259" w:name="_Toc476484661"/>
      <w:bookmarkStart w:id="260"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1" w:name="_Toc25491"/>
      <w:bookmarkStart w:id="262" w:name="_Toc476065698"/>
      <w:bookmarkStart w:id="263" w:name="_Toc12888"/>
      <w:bookmarkStart w:id="264" w:name="_Toc476484666"/>
      <w:bookmarkStart w:id="265" w:name="_Toc476495699"/>
      <w:bookmarkStart w:id="266" w:name="_Toc477360063"/>
      <w:bookmarkEnd w:id="256"/>
      <w:bookmarkEnd w:id="257"/>
      <w:bookmarkEnd w:id="258"/>
      <w:bookmarkEnd w:id="259"/>
      <w:bookmarkEnd w:id="260"/>
      <w:r>
        <w:rPr>
          <w:rFonts w:hint="eastAsia"/>
        </w:rPr>
        <w:t>5.3</w:t>
      </w:r>
      <w:r w:rsidR="00205EBE" w:rsidRPr="00205EBE">
        <w:rPr>
          <w:rFonts w:hint="eastAsia"/>
        </w:rPr>
        <w:t xml:space="preserve"> </w:t>
      </w:r>
      <w:r w:rsidR="00205EBE" w:rsidRPr="00205EBE">
        <w:rPr>
          <w:rFonts w:hint="eastAsia"/>
        </w:rPr>
        <w:t>数据可视化模块设计</w:t>
      </w:r>
      <w:bookmarkEnd w:id="261"/>
      <w:bookmarkEnd w:id="262"/>
      <w:bookmarkEnd w:id="263"/>
      <w:bookmarkEnd w:id="264"/>
      <w:bookmarkEnd w:id="265"/>
      <w:bookmarkEnd w:id="266"/>
    </w:p>
    <w:p w:rsidR="00205EBE" w:rsidRPr="00205EBE" w:rsidRDefault="000E13CE" w:rsidP="00BF4658">
      <w:pPr>
        <w:pStyle w:val="31"/>
        <w:spacing w:before="240" w:after="120" w:line="400" w:lineRule="exact"/>
        <w:rPr>
          <w:sz w:val="28"/>
          <w:szCs w:val="28"/>
        </w:rPr>
      </w:pPr>
      <w:bookmarkStart w:id="267" w:name="_Toc445582210"/>
      <w:bookmarkStart w:id="268" w:name="_Toc25903"/>
      <w:bookmarkStart w:id="269" w:name="_Toc8637"/>
      <w:bookmarkStart w:id="270" w:name="_Toc476065699"/>
      <w:bookmarkStart w:id="271" w:name="_Toc476484667"/>
      <w:bookmarkStart w:id="272" w:name="_Toc476495700"/>
      <w:bookmarkStart w:id="273" w:name="_Toc477360064"/>
      <w:r>
        <w:rPr>
          <w:rFonts w:hint="eastAsia"/>
          <w:sz w:val="28"/>
          <w:szCs w:val="28"/>
        </w:rPr>
        <w:t>5.3</w:t>
      </w:r>
      <w:r w:rsidR="00205EBE" w:rsidRPr="00205EBE">
        <w:rPr>
          <w:rFonts w:hint="eastAsia"/>
          <w:sz w:val="28"/>
          <w:szCs w:val="28"/>
        </w:rPr>
        <w:t xml:space="preserve">.1 </w:t>
      </w:r>
      <w:bookmarkEnd w:id="267"/>
      <w:r w:rsidR="00205EBE" w:rsidRPr="00205EBE">
        <w:rPr>
          <w:rFonts w:hint="eastAsia"/>
          <w:sz w:val="28"/>
          <w:szCs w:val="28"/>
        </w:rPr>
        <w:t>数据可视化模块的功能需求</w:t>
      </w:r>
      <w:bookmarkEnd w:id="268"/>
      <w:bookmarkEnd w:id="269"/>
      <w:bookmarkEnd w:id="270"/>
      <w:bookmarkEnd w:id="271"/>
      <w:bookmarkEnd w:id="272"/>
      <w:bookmarkEnd w:id="2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4" w:name="_Toc27813"/>
      <w:bookmarkStart w:id="275" w:name="_Toc27313"/>
      <w:bookmarkStart w:id="276" w:name="_Toc476065700"/>
      <w:bookmarkStart w:id="277" w:name="_Toc476484668"/>
      <w:bookmarkStart w:id="278" w:name="_Toc476495701"/>
      <w:bookmarkStart w:id="279" w:name="_Toc477360065"/>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4"/>
      <w:bookmarkEnd w:id="275"/>
      <w:bookmarkEnd w:id="276"/>
      <w:bookmarkEnd w:id="277"/>
      <w:bookmarkEnd w:id="278"/>
      <w:bookmarkEnd w:id="27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957EA0">
        <w:rPr>
          <w:rFonts w:ascii="Times New Roman" w:eastAsia="宋体" w:cs="宋体" w:hint="eastAsia"/>
          <w:sz w:val="24"/>
          <w:szCs w:val="24"/>
        </w:rPr>
        <w:t>5-12</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2" type="#_x0000_t75" style="width:321pt;height:126pt" o:ole="">
            <v:imagedata r:id="rId124" o:title=""/>
          </v:shape>
          <o:OLEObject Type="Embed" ProgID="Visio.Drawing.15" ShapeID="_x0000_i1072" DrawAspect="Content" ObjectID="_1551128740"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94724E">
        <w:rPr>
          <w:rFonts w:ascii="Times New Roman" w:eastAsia="宋体" w:cs="宋体" w:hint="eastAsia"/>
          <w:sz w:val="24"/>
          <w:szCs w:val="24"/>
        </w:rPr>
        <w:t>应用，使得显示的界面在任何一台机器上都可以查看，不需要额外</w:t>
      </w:r>
      <w:r w:rsidR="00A56A9B">
        <w:rPr>
          <w:rFonts w:ascii="Times New Roman" w:eastAsia="宋体" w:cs="宋体" w:hint="eastAsia"/>
          <w:sz w:val="24"/>
          <w:szCs w:val="24"/>
        </w:rPr>
        <w:t>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73" type="#_x0000_t75" style="width:400.5pt;height:285pt" o:ole="">
            <v:imagedata r:id="rId126" o:title=""/>
          </v:shape>
          <o:OLEObject Type="Embed" ProgID="Visio.Drawing.15" ShapeID="_x0000_i1073" DrawAspect="Content" ObjectID="_1551128741"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957EA0">
        <w:rPr>
          <w:rFonts w:ascii="Times New Roman" w:eastAsia="宋体" w:cs="宋体" w:hint="eastAsia"/>
          <w:sz w:val="24"/>
          <w:szCs w:val="24"/>
        </w:rPr>
        <w:t>5-14</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74" type="#_x0000_t75" style="width:405.75pt;height:188.25pt" o:ole="">
            <v:imagedata r:id="rId128" o:title=""/>
          </v:shape>
          <o:OLEObject Type="Embed" ProgID="Visio.Drawing.15" ShapeID="_x0000_i1074" DrawAspect="Content" ObjectID="_1551128742"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w:t>
      </w:r>
      <w:r w:rsidR="0094724E">
        <w:rPr>
          <w:rFonts w:ascii="Times New Roman" w:eastAsia="宋体" w:cs="宋体" w:hint="eastAsia"/>
          <w:sz w:val="24"/>
          <w:szCs w:val="24"/>
        </w:rPr>
        <w:t>，也就是依赖</w:t>
      </w:r>
      <w:r w:rsidRPr="002F3BC1">
        <w:rPr>
          <w:rFonts w:ascii="Times New Roman" w:eastAsia="宋体" w:cs="宋体" w:hint="eastAsia"/>
          <w:sz w:val="24"/>
          <w:szCs w:val="24"/>
        </w:rPr>
        <w:t>包。</w:t>
      </w:r>
    </w:p>
    <w:p w:rsidR="00205EBE" w:rsidRPr="00205EBE" w:rsidRDefault="000E13CE" w:rsidP="00BF4658">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360066"/>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BD1A3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94724E" w:rsidRPr="00A7009D" w:rsidRDefault="0094724E" w:rsidP="00205EBE">
                  <w:pPr>
                    <w:spacing w:afterLines="50" w:after="120" w:line="400" w:lineRule="exact"/>
                    <w:rPr>
                      <w:rFonts w:cs="宋体"/>
                      <w:sz w:val="24"/>
                    </w:rPr>
                  </w:pPr>
                  <w:r w:rsidRPr="00A7009D">
                    <w:rPr>
                      <w:rFonts w:cs="宋体" w:hint="eastAsia"/>
                      <w:sz w:val="24"/>
                    </w:rPr>
                    <w:t>{</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chart: {type: 'column'},</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yAxis: {title: {text: 'Population (millions)',}},</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tooltip: {valueSuffix: ' millions'},...</w:t>
                  </w:r>
                </w:p>
                <w:p w:rsidR="0094724E" w:rsidRPr="00A7009D" w:rsidRDefault="0094724E" w:rsidP="00205EBE">
                  <w:pPr>
                    <w:spacing w:afterLines="50" w:after="120" w:line="400" w:lineRule="exact"/>
                    <w:ind w:firstLine="720"/>
                    <w:rPr>
                      <w:rFonts w:cs="宋体"/>
                      <w:sz w:val="24"/>
                    </w:rPr>
                  </w:pPr>
                  <w:r w:rsidRPr="00A7009D">
                    <w:rPr>
                      <w:rFonts w:cs="宋体" w:hint="eastAsia"/>
                      <w:sz w:val="24"/>
                    </w:rPr>
                    <w:t>series: [{data: [107, 31, 635, 203, 2]}]</w:t>
                  </w:r>
                </w:p>
                <w:p w:rsidR="0094724E" w:rsidRPr="00A7009D" w:rsidRDefault="0094724E"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6" w:name="_Toc2718"/>
      <w:bookmarkStart w:id="287" w:name="_Toc476065702"/>
      <w:bookmarkStart w:id="288" w:name="_Toc8618"/>
      <w:bookmarkStart w:id="289" w:name="_Toc476484670"/>
      <w:bookmarkStart w:id="290" w:name="_Toc476495703"/>
      <w:bookmarkStart w:id="291" w:name="_Toc477360067"/>
      <w:r w:rsidRPr="00205EBE">
        <w:t>5.</w:t>
      </w:r>
      <w:r w:rsidR="000E13CE">
        <w:rPr>
          <w:rFonts w:hint="eastAsia"/>
        </w:rPr>
        <w:t>4</w:t>
      </w:r>
      <w:r w:rsidRPr="00205EBE">
        <w:t xml:space="preserve"> </w:t>
      </w:r>
      <w:r w:rsidRPr="00205EBE">
        <w:rPr>
          <w:rFonts w:cs="黑体"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360068"/>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298" w:name="_Toc5672"/>
      <w:bookmarkStart w:id="299" w:name="_Toc476065704"/>
      <w:bookmarkStart w:id="300" w:name="_Toc13123"/>
      <w:bookmarkStart w:id="301" w:name="_Toc476484672"/>
      <w:bookmarkStart w:id="302" w:name="_Toc476495705"/>
      <w:bookmarkStart w:id="303" w:name="_Toc477360069"/>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图</w:t>
      </w:r>
      <w:r w:rsidR="00A46F93">
        <w:rPr>
          <w:rFonts w:ascii="Times New Roman" w:eastAsia="宋体" w:cs="宋体" w:hint="eastAsia"/>
          <w:sz w:val="24"/>
          <w:szCs w:val="24"/>
        </w:rPr>
        <w:t>6-1</w:t>
      </w:r>
      <w:r w:rsidR="00A46F93" w:rsidRPr="002F3BC1">
        <w:rPr>
          <w:rFonts w:ascii="Times New Roman" w:eastAsia="宋体" w:cs="宋体" w:hint="eastAsia"/>
          <w:sz w:val="24"/>
          <w:szCs w:val="24"/>
        </w:rPr>
        <w:t>展示了实际的部分样本数据。</w:t>
      </w:r>
    </w:p>
    <w:p w:rsidR="00A46F93" w:rsidRPr="00205EBE" w:rsidRDefault="007B3B97" w:rsidP="00CA4FB9">
      <w:pPr>
        <w:jc w:val="center"/>
        <w:rPr>
          <w:rFonts w:cs="宋体"/>
          <w:sz w:val="24"/>
        </w:rPr>
      </w:pPr>
      <w:r>
        <w:rPr>
          <w:rFonts w:cs="宋体"/>
          <w:sz w:val="24"/>
        </w:rPr>
        <w:pict>
          <v:shape id="_x0000_i1075" type="#_x0000_t75" alt="5" style="width:405.75pt;height:261.7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7B3B97">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7B3B97">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4" w:name="_Toc17832"/>
      <w:bookmarkStart w:id="305" w:name="_Toc476065705"/>
      <w:bookmarkStart w:id="306" w:name="_Toc10763"/>
      <w:bookmarkStart w:id="307" w:name="_Toc476484673"/>
      <w:bookmarkStart w:id="308" w:name="_Toc476495706"/>
      <w:bookmarkStart w:id="309" w:name="_Toc477360070"/>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7B3B97" w:rsidP="00A46F93">
      <w:pPr>
        <w:widowControl/>
        <w:jc w:val="center"/>
        <w:rPr>
          <w:rFonts w:ascii="宋体" w:hAnsi="宋体" w:cs="宋体"/>
          <w:sz w:val="24"/>
          <w:szCs w:val="24"/>
        </w:rPr>
      </w:pPr>
      <w:r>
        <w:rPr>
          <w:noProof/>
        </w:rPr>
        <w:pict>
          <v:shape id="图片 1" o:spid="_x0000_i107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7B3B97" w:rsidP="00CA4FB9">
      <w:pPr>
        <w:jc w:val="center"/>
        <w:rPr>
          <w:rFonts w:cs="宋体"/>
          <w:sz w:val="24"/>
        </w:rPr>
      </w:pPr>
      <w:r>
        <w:rPr>
          <w:rFonts w:cs="宋体"/>
          <w:sz w:val="24"/>
        </w:rPr>
        <w:pict>
          <v:shape id="_x0000_i107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7B3B97" w:rsidP="00A46F93">
      <w:pPr>
        <w:jc w:val="center"/>
        <w:rPr>
          <w:rFonts w:cs="宋体"/>
          <w:sz w:val="24"/>
        </w:rPr>
      </w:pPr>
      <w:r>
        <w:rPr>
          <w:rFonts w:cs="宋体"/>
          <w:sz w:val="24"/>
        </w:rPr>
        <w:pict>
          <v:shape id="_x0000_i1078" type="#_x0000_t75" style="width:416.25pt;height:123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7B3B97" w:rsidP="00CA4FB9">
      <w:pPr>
        <w:jc w:val="center"/>
        <w:rPr>
          <w:rFonts w:cs="宋体"/>
          <w:sz w:val="24"/>
        </w:rPr>
      </w:pPr>
      <w:r>
        <w:rPr>
          <w:rFonts w:cs="宋体"/>
          <w:sz w:val="24"/>
        </w:rPr>
        <w:pict>
          <v:shape id="_x0000_i1079" type="#_x0000_t75" style="width:415.5pt;height:321.75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7B3B97" w:rsidP="00A46F93">
      <w:pPr>
        <w:jc w:val="center"/>
        <w:rPr>
          <w:rFonts w:cs="宋体"/>
          <w:sz w:val="24"/>
        </w:rPr>
      </w:pPr>
      <w:r>
        <w:rPr>
          <w:rFonts w:cs="宋体"/>
          <w:sz w:val="24"/>
        </w:rPr>
        <w:pict>
          <v:shape id="_x0000_i1080" type="#_x0000_t75" style="width:418.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lastRenderedPageBreak/>
        <w:t>试数据是某政府网站访问的真实数据，可能有些数据比较敏感，而本文</w:t>
      </w:r>
      <w:r>
        <w:rPr>
          <w:rFonts w:ascii="Times New Roman" w:eastAsia="宋体" w:cs="宋体" w:hint="eastAsia"/>
          <w:sz w:val="24"/>
          <w:szCs w:val="24"/>
        </w:rPr>
        <w:t>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A46F93">
      <w:pPr>
        <w:pStyle w:val="20"/>
      </w:pPr>
      <w:bookmarkStart w:id="310" w:name="_Toc476065706"/>
      <w:bookmarkStart w:id="311" w:name="_Toc4313"/>
      <w:bookmarkStart w:id="312" w:name="_Toc29572"/>
      <w:bookmarkStart w:id="313" w:name="_Toc476484674"/>
      <w:bookmarkStart w:id="314" w:name="_Toc476495707"/>
      <w:bookmarkStart w:id="315" w:name="_Toc477360071"/>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7B3B97" w:rsidP="003B31C9">
      <w:pPr>
        <w:jc w:val="center"/>
        <w:rPr>
          <w:rFonts w:cs="宋体"/>
          <w:sz w:val="24"/>
        </w:rPr>
      </w:pPr>
      <w:r>
        <w:rPr>
          <w:noProof/>
        </w:rPr>
        <w:pict>
          <v:shape id="_x0000_i108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7B3B97" w:rsidP="00051B38">
      <w:pPr>
        <w:jc w:val="center"/>
        <w:rPr>
          <w:rFonts w:cs="宋体"/>
          <w:sz w:val="24"/>
        </w:rPr>
      </w:pPr>
      <w:r>
        <w:rPr>
          <w:noProof/>
        </w:rPr>
        <w:pict>
          <v:shape id="图表 1" o:spid="_x0000_i1082"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6" w:name="_Toc24486"/>
      <w:bookmarkStart w:id="317" w:name="_Toc476065707"/>
      <w:bookmarkStart w:id="318" w:name="_Toc32600"/>
      <w:bookmarkStart w:id="319" w:name="_Toc476484675"/>
      <w:bookmarkStart w:id="320" w:name="_Toc476495708"/>
      <w:bookmarkStart w:id="321" w:name="_Toc477360072"/>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360073"/>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205EBE" w:rsidRDefault="00A46F93" w:rsidP="00A46F93">
      <w:pPr>
        <w:pStyle w:val="20"/>
        <w:rPr>
          <w:rFonts w:cs="Tahoma"/>
        </w:rPr>
      </w:pPr>
      <w:bookmarkStart w:id="328" w:name="_Toc19059"/>
      <w:bookmarkStart w:id="329" w:name="_Toc476065709"/>
      <w:bookmarkStart w:id="330" w:name="_Toc4647"/>
      <w:bookmarkStart w:id="331" w:name="_Toc476484677"/>
      <w:bookmarkStart w:id="332" w:name="_Toc476495710"/>
      <w:bookmarkStart w:id="333" w:name="_Toc477360074"/>
      <w:r w:rsidRPr="00205EBE">
        <w:t xml:space="preserve">7.1 </w:t>
      </w:r>
      <w:r w:rsidRPr="00205EBE">
        <w:rPr>
          <w:rFonts w:cs="黑体"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4" w:name="_Toc476065710"/>
      <w:bookmarkStart w:id="335" w:name="_Toc7703"/>
      <w:bookmarkStart w:id="336" w:name="_Toc7341"/>
      <w:bookmarkStart w:id="337" w:name="_Toc476484678"/>
      <w:bookmarkStart w:id="338" w:name="_Toc476495711"/>
      <w:bookmarkStart w:id="339" w:name="_Toc477360075"/>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360076"/>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岁月易逝，人生中的最后一段学生生涯在不经意间即将结束。伴着这三月春风，回想这三年的生活，山重水复疑无路，柳暗花明又一村。一路走来，既有收获，又有艰辛的付出。三年的科研工作，不仅让我在学术上有了质的提高，也让我学会了如何去感恩。</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首先，我要感谢给予我学习平台的电子科技大学以及她的信息与软件工程学院。是这个平台为我提供了更好的教学资源、更强的学习地位和敲响未</w:t>
      </w:r>
      <w:r>
        <w:rPr>
          <w:rFonts w:ascii="Times New Roman" w:eastAsia="宋体" w:cs="宋体" w:hint="eastAsia"/>
          <w:sz w:val="24"/>
          <w:szCs w:val="24"/>
        </w:rPr>
        <w:t>来之门的敲门砖。这里已成为我的第二个家，我在这里健康自信地成长。</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其次，我要诚挚地感谢我的导师刘玓教授，刘教授学识渊博，上善若水。在此门下三年，不仅在科研和学</w:t>
      </w:r>
      <w:r w:rsidR="002952F2">
        <w:rPr>
          <w:rFonts w:ascii="Times New Roman" w:eastAsia="宋体" w:cs="宋体" w:hint="eastAsia"/>
          <w:sz w:val="24"/>
          <w:szCs w:val="24"/>
        </w:rPr>
        <w:t>术上对我有了很大的帮助，在生活方面在给予我们很大的关怀。纸上得来终觉浅，绝知此事要躬行，</w:t>
      </w:r>
      <w:r w:rsidRPr="0094724E">
        <w:rPr>
          <w:rFonts w:ascii="Times New Roman" w:eastAsia="宋体" w:cs="宋体" w:hint="eastAsia"/>
          <w:sz w:val="24"/>
          <w:szCs w:val="24"/>
        </w:rPr>
        <w:t>刘</w:t>
      </w:r>
      <w:r w:rsidR="002952F2">
        <w:rPr>
          <w:rFonts w:ascii="Times New Roman" w:eastAsia="宋体" w:cs="宋体" w:hint="eastAsia"/>
          <w:sz w:val="24"/>
          <w:szCs w:val="24"/>
        </w:rPr>
        <w:t>教授不仅教育我们丰富的理论知识，还给我们参加大型项目的机会，</w:t>
      </w:r>
      <w:r w:rsidRPr="0094724E">
        <w:rPr>
          <w:rFonts w:ascii="Times New Roman" w:eastAsia="宋体" w:cs="宋体" w:hint="eastAsia"/>
          <w:sz w:val="24"/>
          <w:szCs w:val="24"/>
        </w:rPr>
        <w:t>学以致用。言轻语微，寥寥数语难以表达对刘教授深深地谢意。在此祝愿刘教授健康幸福。</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另外，我要感谢实验室团队的文军老师、顾小丰老师、许毅老师等各位老师，感谢几位老师的在科研和论文上的帮助。感谢实验室的同门师兄和室友，在论文内容和结构方面的建议。</w:t>
      </w:r>
    </w:p>
    <w:p w:rsidR="0094724E" w:rsidRPr="0094724E" w:rsidRDefault="002952F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同样，我要感谢我的父母和亲朋好友</w:t>
      </w:r>
      <w:r w:rsidR="0094724E" w:rsidRPr="0094724E">
        <w:rPr>
          <w:rFonts w:ascii="Times New Roman" w:eastAsia="宋体" w:cs="宋体" w:hint="eastAsia"/>
          <w:sz w:val="24"/>
          <w:szCs w:val="24"/>
        </w:rPr>
        <w:t>，感谢他们在后面默默地支持，感谢他们永远作为我坚强的后盾。</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最后，衷心地感谢论文</w:t>
      </w:r>
      <w:r>
        <w:rPr>
          <w:rFonts w:ascii="Times New Roman" w:eastAsia="宋体" w:cs="宋体" w:hint="eastAsia"/>
          <w:sz w:val="24"/>
          <w:szCs w:val="24"/>
        </w:rPr>
        <w:t>评阅专家和答辩专家。</w:t>
      </w:r>
    </w:p>
    <w:p w:rsidR="00205EBE" w:rsidRPr="002F3BC1" w:rsidRDefault="00205EBE" w:rsidP="0094724E">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360077"/>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r>
        <w:rPr>
          <w:rFonts w:hint="eastAsia"/>
          <w:sz w:val="21"/>
          <w:szCs w:val="21"/>
        </w:rPr>
        <w:t>a</w:t>
      </w:r>
      <w:r w:rsidRPr="002A4B6F">
        <w:rPr>
          <w:sz w:val="21"/>
          <w:szCs w:val="21"/>
        </w:rPr>
        <w:t>pplications[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r>
        <w:rPr>
          <w:rFonts w:hint="eastAsia"/>
          <w:sz w:val="21"/>
          <w:szCs w:val="21"/>
        </w:rPr>
        <w:t>s</w:t>
      </w:r>
      <w:r w:rsidRPr="002A4B6F">
        <w:rPr>
          <w:sz w:val="21"/>
          <w:szCs w:val="21"/>
        </w:rPr>
        <w:t>treams[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r>
        <w:rPr>
          <w:rFonts w:hint="eastAsia"/>
          <w:sz w:val="21"/>
          <w:szCs w:val="21"/>
        </w:rPr>
        <w:t>m</w:t>
      </w:r>
      <w:r w:rsidRPr="002A4B6F">
        <w:rPr>
          <w:sz w:val="21"/>
          <w:szCs w:val="21"/>
        </w:rPr>
        <w:t>eans[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r>
        <w:rPr>
          <w:rFonts w:hint="eastAsia"/>
          <w:sz w:val="21"/>
          <w:szCs w:val="21"/>
        </w:rPr>
        <w:t>s</w:t>
      </w:r>
      <w:r w:rsidRPr="002A4B6F">
        <w:rPr>
          <w:sz w:val="21"/>
          <w:szCs w:val="21"/>
        </w:rPr>
        <w:t>park[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r w:rsidRPr="002A4B6F">
        <w:rPr>
          <w:sz w:val="21"/>
          <w:szCs w:val="21"/>
        </w:rPr>
        <w:t>郑纬民</w:t>
      </w:r>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杨定裕</w:t>
      </w:r>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nalysis[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r>
        <w:rPr>
          <w:rFonts w:hint="eastAsia"/>
          <w:sz w:val="21"/>
          <w:szCs w:val="21"/>
        </w:rPr>
        <w:t>h</w:t>
      </w:r>
      <w:r w:rsidRPr="002A4B6F">
        <w:rPr>
          <w:sz w:val="21"/>
          <w:szCs w:val="21"/>
        </w:rPr>
        <w:t>ighcharts[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r>
        <w:rPr>
          <w:rFonts w:hint="eastAsia"/>
          <w:sz w:val="21"/>
          <w:szCs w:val="21"/>
        </w:rPr>
        <w:t>c</w:t>
      </w:r>
      <w:r w:rsidRPr="002A4B6F">
        <w:rPr>
          <w:sz w:val="21"/>
          <w:szCs w:val="21"/>
        </w:rPr>
        <w:t>omputing[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Arkaprava B, Jayneel G, Mark D. Hill,Michael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r>
        <w:rPr>
          <w:rFonts w:hint="eastAsia"/>
          <w:sz w:val="21"/>
          <w:szCs w:val="21"/>
        </w:rPr>
        <w:t>s</w:t>
      </w:r>
      <w:r w:rsidRPr="002A4B6F">
        <w:rPr>
          <w:sz w:val="21"/>
          <w:szCs w:val="21"/>
        </w:rPr>
        <w:t>ervers[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t-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r w:rsidRPr="002A4B6F">
        <w:rPr>
          <w:sz w:val="21"/>
          <w:szCs w:val="21"/>
        </w:rPr>
        <w:t>陈球霞</w:t>
      </w:r>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r>
        <w:rPr>
          <w:rFonts w:hint="eastAsia"/>
          <w:sz w:val="21"/>
          <w:szCs w:val="21"/>
        </w:rPr>
        <w:t>p</w:t>
      </w:r>
      <w:r w:rsidRPr="002A4B6F">
        <w:rPr>
          <w:sz w:val="21"/>
          <w:szCs w:val="21"/>
        </w:rPr>
        <w:t>latform[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r>
        <w:rPr>
          <w:rFonts w:hint="eastAsia"/>
          <w:sz w:val="21"/>
          <w:szCs w:val="21"/>
        </w:rPr>
        <w:t>p</w:t>
      </w:r>
      <w:r w:rsidRPr="002A4B6F">
        <w:rPr>
          <w:sz w:val="21"/>
          <w:szCs w:val="21"/>
        </w:rPr>
        <w:t>rocesses[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r>
        <w:rPr>
          <w:rFonts w:hint="eastAsia"/>
          <w:sz w:val="21"/>
          <w:szCs w:val="21"/>
        </w:rPr>
        <w:t>t</w:t>
      </w:r>
      <w:r w:rsidRPr="002A4B6F">
        <w:rPr>
          <w:sz w:val="21"/>
          <w:szCs w:val="21"/>
        </w:rPr>
        <w:t>hings[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马豫星</w:t>
      </w:r>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r>
        <w:rPr>
          <w:rFonts w:hint="eastAsia"/>
          <w:sz w:val="21"/>
          <w:szCs w:val="21"/>
        </w:rPr>
        <w:t>b</w:t>
      </w:r>
      <w:r w:rsidRPr="002A4B6F">
        <w:rPr>
          <w:sz w:val="21"/>
          <w:szCs w:val="21"/>
        </w:rPr>
        <w:t>rowsers[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r>
        <w:rPr>
          <w:rFonts w:hint="eastAsia"/>
          <w:sz w:val="21"/>
          <w:szCs w:val="21"/>
        </w:rPr>
        <w:t>s</w:t>
      </w:r>
      <w:r w:rsidRPr="002A4B6F">
        <w:rPr>
          <w:sz w:val="21"/>
          <w:szCs w:val="21"/>
        </w:rPr>
        <w:t>erver[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r>
        <w:rPr>
          <w:rFonts w:hint="eastAsia"/>
          <w:sz w:val="21"/>
          <w:szCs w:val="21"/>
        </w:rPr>
        <w:t>p</w:t>
      </w:r>
      <w:r w:rsidRPr="002A4B6F">
        <w:rPr>
          <w:sz w:val="21"/>
          <w:szCs w:val="21"/>
        </w:rPr>
        <w:t>rograms[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德财</w:t>
      </w:r>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r>
        <w:rPr>
          <w:rFonts w:hint="eastAsia"/>
          <w:sz w:val="21"/>
          <w:szCs w:val="21"/>
        </w:rPr>
        <w:t>t</w:t>
      </w:r>
      <w:r w:rsidRPr="002A4B6F">
        <w:rPr>
          <w:sz w:val="21"/>
          <w:szCs w:val="21"/>
        </w:rPr>
        <w:t>rees[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曲增堂</w:t>
      </w:r>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林迅</w:t>
      </w:r>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r w:rsidRPr="002A4B6F">
        <w:rPr>
          <w:sz w:val="21"/>
          <w:szCs w:val="21"/>
        </w:rPr>
        <w:t>王攀</w:t>
      </w:r>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丽枫</w:t>
      </w:r>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r>
        <w:rPr>
          <w:rFonts w:hint="eastAsia"/>
          <w:sz w:val="21"/>
          <w:szCs w:val="21"/>
        </w:rPr>
        <w:t>w</w:t>
      </w:r>
      <w:r w:rsidRPr="002A4B6F">
        <w:rPr>
          <w:sz w:val="21"/>
          <w:szCs w:val="21"/>
        </w:rPr>
        <w:t>ebSocke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r w:rsidRPr="002A4B6F">
        <w:rPr>
          <w:sz w:val="21"/>
          <w:szCs w:val="21"/>
        </w:rPr>
        <w:t>李多</w:t>
      </w:r>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浩</w:t>
      </w:r>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eveloped by MVC[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6495714"/>
      <w:bookmarkStart w:id="357" w:name="_Toc476065713"/>
      <w:bookmarkStart w:id="358" w:name="_Toc476484681"/>
      <w:bookmarkStart w:id="359" w:name="_Toc477360078"/>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1A3D" w:rsidRDefault="00BD1A3D">
      <w:r>
        <w:separator/>
      </w:r>
    </w:p>
  </w:endnote>
  <w:endnote w:type="continuationSeparator" w:id="0">
    <w:p w:rsidR="00BD1A3D" w:rsidRDefault="00BD1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94724E" w:rsidRDefault="0094724E">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94724E" w:rsidRDefault="0094724E">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1"/>
      <w:jc w:val="center"/>
    </w:pPr>
    <w:r>
      <w:fldChar w:fldCharType="begin"/>
    </w:r>
    <w:r>
      <w:instrText>PAGE   \* MERGEFORMAT</w:instrText>
    </w:r>
    <w:r>
      <w:fldChar w:fldCharType="separate"/>
    </w:r>
    <w:r>
      <w:rPr>
        <w:noProof/>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1"/>
      <w:jc w:val="center"/>
    </w:pPr>
    <w:r>
      <w:fldChar w:fldCharType="begin"/>
    </w:r>
    <w:r>
      <w:instrText>PAGE   \* MERGEFORMAT</w:instrText>
    </w:r>
    <w:r>
      <w:fldChar w:fldCharType="separate"/>
    </w:r>
    <w:r w:rsidR="007B3B97">
      <w:rPr>
        <w:noProof/>
      </w:rPr>
      <w:t>IV</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1A3D" w:rsidRDefault="00BD1A3D">
      <w:r>
        <w:separator/>
      </w:r>
    </w:p>
  </w:footnote>
  <w:footnote w:type="continuationSeparator" w:id="0">
    <w:p w:rsidR="00BD1A3D" w:rsidRDefault="00BD1A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Pr="00E5750D" w:rsidRDefault="0094724E">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重统计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24E" w:rsidRDefault="0094724E">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36C62"/>
    <w:rsid w:val="00042235"/>
    <w:rsid w:val="0004478B"/>
    <w:rsid w:val="00044D1F"/>
    <w:rsid w:val="00045FC3"/>
    <w:rsid w:val="0005074D"/>
    <w:rsid w:val="00051B38"/>
    <w:rsid w:val="00052268"/>
    <w:rsid w:val="000604A3"/>
    <w:rsid w:val="00072842"/>
    <w:rsid w:val="00075B2C"/>
    <w:rsid w:val="00076215"/>
    <w:rsid w:val="000806D8"/>
    <w:rsid w:val="000857CB"/>
    <w:rsid w:val="000876DA"/>
    <w:rsid w:val="00094453"/>
    <w:rsid w:val="000A2BB2"/>
    <w:rsid w:val="000C37E7"/>
    <w:rsid w:val="000C3DC0"/>
    <w:rsid w:val="000C3E94"/>
    <w:rsid w:val="000D65EB"/>
    <w:rsid w:val="000E13CE"/>
    <w:rsid w:val="000F4CFB"/>
    <w:rsid w:val="00102772"/>
    <w:rsid w:val="001033DA"/>
    <w:rsid w:val="0010762A"/>
    <w:rsid w:val="00107EDA"/>
    <w:rsid w:val="00116B39"/>
    <w:rsid w:val="0014107F"/>
    <w:rsid w:val="00146E8D"/>
    <w:rsid w:val="00147D43"/>
    <w:rsid w:val="00151731"/>
    <w:rsid w:val="00154614"/>
    <w:rsid w:val="00155D2C"/>
    <w:rsid w:val="00157482"/>
    <w:rsid w:val="0017020E"/>
    <w:rsid w:val="00180C0C"/>
    <w:rsid w:val="00181680"/>
    <w:rsid w:val="0018793C"/>
    <w:rsid w:val="001900F3"/>
    <w:rsid w:val="001927A2"/>
    <w:rsid w:val="001A4A5D"/>
    <w:rsid w:val="001A7ED6"/>
    <w:rsid w:val="001C366D"/>
    <w:rsid w:val="001E02E7"/>
    <w:rsid w:val="001E180B"/>
    <w:rsid w:val="001E27C2"/>
    <w:rsid w:val="001E3A3B"/>
    <w:rsid w:val="001E42B3"/>
    <w:rsid w:val="001E66D2"/>
    <w:rsid w:val="00205EBE"/>
    <w:rsid w:val="00207575"/>
    <w:rsid w:val="0021436E"/>
    <w:rsid w:val="00215278"/>
    <w:rsid w:val="00216280"/>
    <w:rsid w:val="0022151E"/>
    <w:rsid w:val="00221C44"/>
    <w:rsid w:val="00231321"/>
    <w:rsid w:val="00232E95"/>
    <w:rsid w:val="002353C5"/>
    <w:rsid w:val="002365A8"/>
    <w:rsid w:val="002525CC"/>
    <w:rsid w:val="002607F3"/>
    <w:rsid w:val="00262664"/>
    <w:rsid w:val="002666BB"/>
    <w:rsid w:val="00266E50"/>
    <w:rsid w:val="00276A47"/>
    <w:rsid w:val="00291CAA"/>
    <w:rsid w:val="002932CB"/>
    <w:rsid w:val="002952F2"/>
    <w:rsid w:val="00295A13"/>
    <w:rsid w:val="002A5151"/>
    <w:rsid w:val="002A78E3"/>
    <w:rsid w:val="002B0D95"/>
    <w:rsid w:val="002B1D61"/>
    <w:rsid w:val="002B2268"/>
    <w:rsid w:val="002B268C"/>
    <w:rsid w:val="002B700E"/>
    <w:rsid w:val="002C08B6"/>
    <w:rsid w:val="002C3B32"/>
    <w:rsid w:val="002D11BF"/>
    <w:rsid w:val="002F3BC1"/>
    <w:rsid w:val="003043D3"/>
    <w:rsid w:val="003119F2"/>
    <w:rsid w:val="00316BCC"/>
    <w:rsid w:val="00327B2E"/>
    <w:rsid w:val="003312AE"/>
    <w:rsid w:val="003350B5"/>
    <w:rsid w:val="00356004"/>
    <w:rsid w:val="00361F69"/>
    <w:rsid w:val="00364724"/>
    <w:rsid w:val="00371D84"/>
    <w:rsid w:val="00372779"/>
    <w:rsid w:val="00374FEB"/>
    <w:rsid w:val="003810AB"/>
    <w:rsid w:val="00395B8A"/>
    <w:rsid w:val="003B0ED7"/>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732BA"/>
    <w:rsid w:val="00585354"/>
    <w:rsid w:val="005875C5"/>
    <w:rsid w:val="00587AE2"/>
    <w:rsid w:val="00595333"/>
    <w:rsid w:val="005955CE"/>
    <w:rsid w:val="005A08CC"/>
    <w:rsid w:val="005B48C7"/>
    <w:rsid w:val="005B630D"/>
    <w:rsid w:val="005B6D8C"/>
    <w:rsid w:val="005C6E57"/>
    <w:rsid w:val="005D3B8E"/>
    <w:rsid w:val="005D756D"/>
    <w:rsid w:val="005D772B"/>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199"/>
    <w:rsid w:val="006A1FD5"/>
    <w:rsid w:val="006B03E4"/>
    <w:rsid w:val="006B536F"/>
    <w:rsid w:val="006B6AC4"/>
    <w:rsid w:val="006C0C40"/>
    <w:rsid w:val="006D15B5"/>
    <w:rsid w:val="006D27C3"/>
    <w:rsid w:val="006E2BEB"/>
    <w:rsid w:val="006F56A7"/>
    <w:rsid w:val="006F5FCE"/>
    <w:rsid w:val="007005D0"/>
    <w:rsid w:val="00707E77"/>
    <w:rsid w:val="00707FA6"/>
    <w:rsid w:val="00724968"/>
    <w:rsid w:val="00730F7D"/>
    <w:rsid w:val="00732CB4"/>
    <w:rsid w:val="00734093"/>
    <w:rsid w:val="007448F7"/>
    <w:rsid w:val="007512E4"/>
    <w:rsid w:val="00752030"/>
    <w:rsid w:val="00770730"/>
    <w:rsid w:val="00780CAF"/>
    <w:rsid w:val="00785ABC"/>
    <w:rsid w:val="0078766C"/>
    <w:rsid w:val="007903BF"/>
    <w:rsid w:val="00792ED7"/>
    <w:rsid w:val="007948EA"/>
    <w:rsid w:val="00795DCA"/>
    <w:rsid w:val="0079630F"/>
    <w:rsid w:val="007A2D86"/>
    <w:rsid w:val="007A6B7A"/>
    <w:rsid w:val="007B3B97"/>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17EE"/>
    <w:rsid w:val="008B60D8"/>
    <w:rsid w:val="008B7E9B"/>
    <w:rsid w:val="008D14F1"/>
    <w:rsid w:val="008E3661"/>
    <w:rsid w:val="008E6711"/>
    <w:rsid w:val="008F04D3"/>
    <w:rsid w:val="00913320"/>
    <w:rsid w:val="009179FF"/>
    <w:rsid w:val="00933A18"/>
    <w:rsid w:val="00936CC1"/>
    <w:rsid w:val="009405C1"/>
    <w:rsid w:val="009407FF"/>
    <w:rsid w:val="0094724E"/>
    <w:rsid w:val="00952CC0"/>
    <w:rsid w:val="0095548F"/>
    <w:rsid w:val="00956365"/>
    <w:rsid w:val="00957EA0"/>
    <w:rsid w:val="00965B94"/>
    <w:rsid w:val="00967BD0"/>
    <w:rsid w:val="00972BC7"/>
    <w:rsid w:val="009747AF"/>
    <w:rsid w:val="0098175A"/>
    <w:rsid w:val="00981A39"/>
    <w:rsid w:val="009A2B47"/>
    <w:rsid w:val="009A43D3"/>
    <w:rsid w:val="009D253D"/>
    <w:rsid w:val="009D3325"/>
    <w:rsid w:val="009E047C"/>
    <w:rsid w:val="009F11E2"/>
    <w:rsid w:val="009F1F47"/>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A5E06"/>
    <w:rsid w:val="00AB28B7"/>
    <w:rsid w:val="00AB3965"/>
    <w:rsid w:val="00AB6E74"/>
    <w:rsid w:val="00AC14BC"/>
    <w:rsid w:val="00AC2857"/>
    <w:rsid w:val="00AD1AE7"/>
    <w:rsid w:val="00AE1737"/>
    <w:rsid w:val="00AF7899"/>
    <w:rsid w:val="00B01CD1"/>
    <w:rsid w:val="00B02269"/>
    <w:rsid w:val="00B056E3"/>
    <w:rsid w:val="00B05FE5"/>
    <w:rsid w:val="00B13342"/>
    <w:rsid w:val="00B1758D"/>
    <w:rsid w:val="00B1793D"/>
    <w:rsid w:val="00B20E5C"/>
    <w:rsid w:val="00B250D9"/>
    <w:rsid w:val="00B27992"/>
    <w:rsid w:val="00B27F57"/>
    <w:rsid w:val="00B32CF4"/>
    <w:rsid w:val="00B37B32"/>
    <w:rsid w:val="00B4281A"/>
    <w:rsid w:val="00B64380"/>
    <w:rsid w:val="00B708A7"/>
    <w:rsid w:val="00B931C3"/>
    <w:rsid w:val="00B963F7"/>
    <w:rsid w:val="00BA223D"/>
    <w:rsid w:val="00BB07ED"/>
    <w:rsid w:val="00BB42F8"/>
    <w:rsid w:val="00BB440C"/>
    <w:rsid w:val="00BB6FEE"/>
    <w:rsid w:val="00BB761B"/>
    <w:rsid w:val="00BB7645"/>
    <w:rsid w:val="00BB7F90"/>
    <w:rsid w:val="00BC3C5C"/>
    <w:rsid w:val="00BD1A3D"/>
    <w:rsid w:val="00BD27DD"/>
    <w:rsid w:val="00BD34BC"/>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3D0F"/>
    <w:rsid w:val="00C92CB4"/>
    <w:rsid w:val="00C948B0"/>
    <w:rsid w:val="00CA4E15"/>
    <w:rsid w:val="00CA4FB9"/>
    <w:rsid w:val="00CB1629"/>
    <w:rsid w:val="00CB333E"/>
    <w:rsid w:val="00CB4A67"/>
    <w:rsid w:val="00CB7FA2"/>
    <w:rsid w:val="00CE573E"/>
    <w:rsid w:val="00CF282D"/>
    <w:rsid w:val="00D003DF"/>
    <w:rsid w:val="00D05A7B"/>
    <w:rsid w:val="00D07B6D"/>
    <w:rsid w:val="00D10463"/>
    <w:rsid w:val="00D12657"/>
    <w:rsid w:val="00D14780"/>
    <w:rsid w:val="00D16818"/>
    <w:rsid w:val="00D171B9"/>
    <w:rsid w:val="00D3768B"/>
    <w:rsid w:val="00D44AA9"/>
    <w:rsid w:val="00D45A2B"/>
    <w:rsid w:val="00D46EFC"/>
    <w:rsid w:val="00D6712C"/>
    <w:rsid w:val="00D82520"/>
    <w:rsid w:val="00DB2C19"/>
    <w:rsid w:val="00DB783D"/>
    <w:rsid w:val="00DC67E4"/>
    <w:rsid w:val="00DE1D6F"/>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A1525"/>
    <w:rsid w:val="00F101BB"/>
    <w:rsid w:val="00F10DD4"/>
    <w:rsid w:val="00F20BF5"/>
    <w:rsid w:val="00F32368"/>
    <w:rsid w:val="00F3295F"/>
    <w:rsid w:val="00F330FE"/>
    <w:rsid w:val="00F50454"/>
    <w:rsid w:val="00F614C6"/>
    <w:rsid w:val="00F65398"/>
    <w:rsid w:val="00F73714"/>
    <w:rsid w:val="00F82C8F"/>
    <w:rsid w:val="00F84841"/>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920866525">
      <w:bodyDiv w:val="1"/>
      <w:marLeft w:val="0"/>
      <w:marRight w:val="0"/>
      <w:marTop w:val="0"/>
      <w:marBottom w:val="0"/>
      <w:divBdr>
        <w:top w:val="none" w:sz="0" w:space="0" w:color="auto"/>
        <w:left w:val="none" w:sz="0" w:space="0" w:color="auto"/>
        <w:bottom w:val="none" w:sz="0" w:space="0" w:color="auto"/>
        <w:right w:val="none" w:sz="0" w:space="0" w:color="auto"/>
      </w:divBdr>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4D6294-B229-49F2-8E8A-FA12A4AB6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2</TotalTime>
  <Pages>88</Pages>
  <Words>11850</Words>
  <Characters>67547</Characters>
  <Application>Microsoft Office Word</Application>
  <DocSecurity>0</DocSecurity>
  <Lines>562</Lines>
  <Paragraphs>158</Paragraphs>
  <ScaleCrop>false</ScaleCrop>
  <Company>www.ftpdown.com</Company>
  <LinksUpToDate>false</LinksUpToDate>
  <CharactersWithSpaces>79239</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12</cp:revision>
  <cp:lastPrinted>2013-12-30T06:26:00Z</cp:lastPrinted>
  <dcterms:created xsi:type="dcterms:W3CDTF">2017-03-05T04:17:00Z</dcterms:created>
  <dcterms:modified xsi:type="dcterms:W3CDTF">2017-03-15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